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3B71B7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28865E69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5E0AF52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7B2BA1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7E994A35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9C0D541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C1FE25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0E3FC1FD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F01B3A5" w14:textId="4B9CD2BF" w:rsidR="00BB13D3" w:rsidRPr="00DC0542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016FC7" w:rsidRPr="00016FC7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DC0542">
        <w:rPr>
          <w:rFonts w:ascii="Times New Roman" w:eastAsia="Times New Roman" w:hAnsi="Times New Roman" w:cs="Times New Roman"/>
          <w:sz w:val="28"/>
          <w:szCs w:val="28"/>
        </w:rPr>
        <w:t>2</w:t>
      </w:r>
    </w:p>
    <w:p w14:paraId="3F558547" w14:textId="77777777" w:rsid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4EE6C172" w14:textId="3714982C" w:rsidR="00BB13D3" w:rsidRPr="006F28B7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598054A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40F9750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2CB11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2E921E0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696397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C26BAE2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34DC3C3B" w14:textId="56062814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а:</w:t>
      </w:r>
    </w:p>
    <w:p w14:paraId="7FFF6BE3" w14:textId="774610F9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ород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. Е.</w:t>
      </w:r>
    </w:p>
    <w:p w14:paraId="04DAD61C" w14:textId="0C97B914" w:rsidR="00BB13D3" w:rsidRP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5100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5A54A059" w14:textId="453C586A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а:</w:t>
      </w:r>
    </w:p>
    <w:p w14:paraId="7B986EAA" w14:textId="77777777" w:rsidR="00BB13D3" w:rsidRDefault="00BB13D3" w:rsidP="00BB13D3">
      <w:pPr>
        <w:spacing w:before="240" w:after="160" w:line="252" w:lineRule="auto"/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21DA6506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26254FF" w14:textId="47CB81FD" w:rsidR="00BB13D3" w:rsidRPr="00E82FB8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E82FB8" w:rsidRPr="00E82FB8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62C70B22" w14:textId="2F1FCB41" w:rsidR="00FE610F" w:rsidRPr="00F31DDC" w:rsidRDefault="00BB13D3" w:rsidP="00F31DDC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</w:t>
      </w:r>
      <w:r w:rsidR="00055B8F">
        <w:rPr>
          <w:rFonts w:ascii="Times New Roman" w:hAnsi="Times New Roman" w:cs="Times New Roman"/>
          <w:b/>
          <w:sz w:val="28"/>
          <w:szCs w:val="28"/>
          <w:lang w:val="ru-RU"/>
        </w:rPr>
        <w:t>АДАНИЕ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07CE84B2" w14:textId="56032DA6" w:rsidR="00DC0542" w:rsidRPr="00DC0542" w:rsidRDefault="00DC0542" w:rsidP="00DC0542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DC0542">
        <w:rPr>
          <w:rFonts w:ascii="Times New Roman" w:hAnsi="Times New Roman" w:cs="Times New Roman"/>
          <w:sz w:val="28"/>
          <w:szCs w:val="28"/>
          <w:lang w:val="ru-RU"/>
        </w:rPr>
        <w:t xml:space="preserve">Деревья. Вывести номера вершин, у которых количество потомков в левом поддереве не равно количеству потомков в правом поддереве. </w:t>
      </w:r>
    </w:p>
    <w:p w14:paraId="34E50E32" w14:textId="18C54D40" w:rsidR="00FE7E34" w:rsidRPr="008E318B" w:rsidRDefault="00DC0542" w:rsidP="00DC0542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DC0542">
        <w:rPr>
          <w:rFonts w:ascii="Times New Roman" w:hAnsi="Times New Roman" w:cs="Times New Roman"/>
          <w:sz w:val="28"/>
          <w:szCs w:val="28"/>
          <w:lang w:val="ru-RU"/>
        </w:rPr>
        <w:t>Дерево визуализировать!</w:t>
      </w:r>
    </w:p>
    <w:p w14:paraId="0B091F0B" w14:textId="77777777" w:rsidR="005B21D4" w:rsidRPr="00DC0542" w:rsidRDefault="00055B8F" w:rsidP="00CE6CAF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DC0542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DC0542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="00BB13D3" w:rsidRPr="00DC0542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1A04EDD9" w14:textId="4E5E04FA" w:rsidR="00DC0542" w:rsidRPr="00DC0542" w:rsidRDefault="00DC0542" w:rsidP="00DC0542">
      <w:pPr>
        <w:rPr>
          <w:rFonts w:ascii="Consolas" w:hAnsi="Consolas"/>
          <w:b/>
          <w:sz w:val="20"/>
          <w:szCs w:val="20"/>
        </w:rPr>
      </w:pPr>
      <w:r w:rsidRPr="00DC0542">
        <w:rPr>
          <w:rFonts w:ascii="Consolas" w:hAnsi="Consolas"/>
          <w:b/>
          <w:sz w:val="20"/>
          <w:szCs w:val="20"/>
        </w:rPr>
        <w:t>Library LIBRARY5_2;</w:t>
      </w:r>
    </w:p>
    <w:p w14:paraId="4A25598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15E9472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Uses</w:t>
      </w:r>
    </w:p>
    <w:p w14:paraId="315B36E0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DC0542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Vcl.ExtCtrls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Vcl.Graphics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Vcl.ComCtrls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13550073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3EFF03C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Type</w:t>
      </w:r>
    </w:p>
    <w:p w14:paraId="5840FED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Nod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= ^</w:t>
      </w:r>
      <w:proofErr w:type="spellStart"/>
      <w:r w:rsidRPr="00DC0542">
        <w:rPr>
          <w:rFonts w:ascii="Consolas" w:hAnsi="Consolas"/>
          <w:bCs/>
          <w:sz w:val="20"/>
          <w:szCs w:val="20"/>
        </w:rPr>
        <w:t>T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507DB9F3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0253876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Nod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= Record</w:t>
      </w:r>
    </w:p>
    <w:p w14:paraId="597F4CD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Value: Integer;</w:t>
      </w:r>
    </w:p>
    <w:p w14:paraId="03B4CC8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Right, Left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4A17F6E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End;</w:t>
      </w:r>
    </w:p>
    <w:p w14:paraId="146869F8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04B6055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Var</w:t>
      </w:r>
    </w:p>
    <w:p w14:paraId="55F7C7E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Root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Nod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= Nil;</w:t>
      </w:r>
    </w:p>
    <w:p w14:paraId="1DBDA97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101AEFF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CreateTre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RootValue</w:t>
      </w:r>
      <w:proofErr w:type="spellEnd"/>
      <w:r w:rsidRPr="00DC0542">
        <w:rPr>
          <w:rFonts w:ascii="Consolas" w:hAnsi="Consolas"/>
          <w:bCs/>
          <w:sz w:val="20"/>
          <w:szCs w:val="20"/>
        </w:rPr>
        <w:t>: Integer);</w:t>
      </w:r>
    </w:p>
    <w:p w14:paraId="7474468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2BC339B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New(</w:t>
      </w:r>
      <w:proofErr w:type="gramEnd"/>
      <w:r w:rsidRPr="00DC0542">
        <w:rPr>
          <w:rFonts w:ascii="Consolas" w:hAnsi="Consolas"/>
          <w:bCs/>
          <w:sz w:val="20"/>
          <w:szCs w:val="20"/>
        </w:rPr>
        <w:t>Root);</w:t>
      </w:r>
    </w:p>
    <w:p w14:paraId="7B89AE4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Root.Valu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RootValue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6BF04F68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Root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>= Nil;</w:t>
      </w:r>
    </w:p>
    <w:p w14:paraId="7D2332C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Root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>= Nil;</w:t>
      </w:r>
    </w:p>
    <w:p w14:paraId="4A60E393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0207570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6EA31643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FindPlac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Node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ewNod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0199FD4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0B977893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ewNode.Valu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&gt;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Valu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Then</w:t>
      </w:r>
    </w:p>
    <w:p w14:paraId="4CF94DB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&lt;&gt; Nil Then</w:t>
      </w:r>
    </w:p>
    <w:p w14:paraId="132707D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FindPlac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ew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)</w:t>
      </w:r>
    </w:p>
    <w:p w14:paraId="5B646E43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Else</w:t>
      </w:r>
    </w:p>
    <w:p w14:paraId="36E6F228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ewNode</w:t>
      </w:r>
      <w:proofErr w:type="spellEnd"/>
    </w:p>
    <w:p w14:paraId="54E4BEF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Else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&lt;&gt; Nil Then</w:t>
      </w:r>
    </w:p>
    <w:p w14:paraId="66802E00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FindPlac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ew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)</w:t>
      </w:r>
    </w:p>
    <w:p w14:paraId="5E71AF62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Else</w:t>
      </w:r>
    </w:p>
    <w:p w14:paraId="4A62265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ewNode</w:t>
      </w:r>
      <w:proofErr w:type="spellEnd"/>
    </w:p>
    <w:p w14:paraId="32655BA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7579E82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60CC6C92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Add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>Value: Integer);</w:t>
      </w:r>
    </w:p>
    <w:p w14:paraId="1D6E0AA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Var</w:t>
      </w:r>
    </w:p>
    <w:p w14:paraId="219BC54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ewNod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6FEBB3A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40588B8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New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ew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1FED7CC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NewNode.Valu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>= Value;</w:t>
      </w:r>
    </w:p>
    <w:p w14:paraId="74D9BE9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New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>= Nil;</w:t>
      </w:r>
    </w:p>
    <w:p w14:paraId="60721CF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New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>= Nil;</w:t>
      </w:r>
    </w:p>
    <w:p w14:paraId="14CF30A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FindPlac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Root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ew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6B89BA6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1DC1BFF1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2CED3A0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Destroy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Var Node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23D7B7D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25B5A8A0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&lt;&gt; Nil Then</w:t>
      </w:r>
    </w:p>
    <w:p w14:paraId="4512C7F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Destroy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7C8DE6E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= Nil Then</w:t>
      </w:r>
    </w:p>
    <w:p w14:paraId="6AE12C00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Begin</w:t>
      </w:r>
    </w:p>
    <w:p w14:paraId="5B61D96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&lt;&gt; Nil Then</w:t>
      </w:r>
    </w:p>
    <w:p w14:paraId="53DF64A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lastRenderedPageBreak/>
        <w:t xml:space="preserve">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Destroy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3C24E84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= Nil Then</w:t>
      </w:r>
    </w:p>
    <w:p w14:paraId="6EF0D46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Begin</w:t>
      </w:r>
    </w:p>
    <w:p w14:paraId="2812162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Dispose(</w:t>
      </w:r>
      <w:proofErr w:type="gramEnd"/>
      <w:r w:rsidRPr="00DC0542">
        <w:rPr>
          <w:rFonts w:ascii="Consolas" w:hAnsi="Consolas"/>
          <w:bCs/>
          <w:sz w:val="20"/>
          <w:szCs w:val="20"/>
        </w:rPr>
        <w:t>Node);</w:t>
      </w:r>
    </w:p>
    <w:p w14:paraId="58E833E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Node :</w:t>
      </w:r>
      <w:proofErr w:type="gramEnd"/>
      <w:r w:rsidRPr="00DC0542">
        <w:rPr>
          <w:rFonts w:ascii="Consolas" w:hAnsi="Consolas"/>
          <w:bCs/>
          <w:sz w:val="20"/>
          <w:szCs w:val="20"/>
        </w:rPr>
        <w:t>= Nil;</w:t>
      </w:r>
    </w:p>
    <w:p w14:paraId="5F1CE48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End</w:t>
      </w:r>
    </w:p>
    <w:p w14:paraId="72793D81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End;</w:t>
      </w:r>
    </w:p>
    <w:p w14:paraId="30396BD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25EBA34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5BE391C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DestroyTre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>);</w:t>
      </w:r>
    </w:p>
    <w:p w14:paraId="445CD8A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38F0A2E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Destroy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>Root);</w:t>
      </w:r>
    </w:p>
    <w:p w14:paraId="02A6A47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4E00C25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0E2D9F7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IsValueInTre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>Value: Integer): Boolean;</w:t>
      </w:r>
    </w:p>
    <w:p w14:paraId="074C5B40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Var</w:t>
      </w:r>
    </w:p>
    <w:p w14:paraId="17555BC0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Temp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40ADA2C0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DC0542">
        <w:rPr>
          <w:rFonts w:ascii="Consolas" w:hAnsi="Consolas"/>
          <w:bCs/>
          <w:sz w:val="20"/>
          <w:szCs w:val="20"/>
        </w:rPr>
        <w:t>IsInTree</w:t>
      </w:r>
      <w:proofErr w:type="spellEnd"/>
      <w:r w:rsidRPr="00DC0542">
        <w:rPr>
          <w:rFonts w:ascii="Consolas" w:hAnsi="Consolas"/>
          <w:bCs/>
          <w:sz w:val="20"/>
          <w:szCs w:val="20"/>
        </w:rPr>
        <w:t>: Boolean;</w:t>
      </w:r>
    </w:p>
    <w:p w14:paraId="60497CF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7E4BC1B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IsInTre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>= False;</w:t>
      </w:r>
    </w:p>
    <w:p w14:paraId="3B531C83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If Root &lt;&gt; Nil Then</w:t>
      </w:r>
    </w:p>
    <w:p w14:paraId="7E79ACD2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Begin</w:t>
      </w:r>
    </w:p>
    <w:p w14:paraId="1CE7EF53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Temp :</w:t>
      </w:r>
      <w:proofErr w:type="gramEnd"/>
      <w:r w:rsidRPr="00DC0542">
        <w:rPr>
          <w:rFonts w:ascii="Consolas" w:hAnsi="Consolas"/>
          <w:bCs/>
          <w:sz w:val="20"/>
          <w:szCs w:val="20"/>
        </w:rPr>
        <w:t>= Root;</w:t>
      </w:r>
    </w:p>
    <w:p w14:paraId="08D5008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While (Temp &lt;&gt; Nil) And Not </w:t>
      </w:r>
      <w:proofErr w:type="spellStart"/>
      <w:r w:rsidRPr="00DC0542">
        <w:rPr>
          <w:rFonts w:ascii="Consolas" w:hAnsi="Consolas"/>
          <w:bCs/>
          <w:sz w:val="20"/>
          <w:szCs w:val="20"/>
        </w:rPr>
        <w:t>IsInTre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Do</w:t>
      </w:r>
    </w:p>
    <w:p w14:paraId="6E81BF1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Begin</w:t>
      </w:r>
    </w:p>
    <w:p w14:paraId="028CA7D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If Value 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emp.Valu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Then</w:t>
      </w:r>
    </w:p>
    <w:p w14:paraId="69102F9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IsInTre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>= True</w:t>
      </w:r>
    </w:p>
    <w:p w14:paraId="2CFE5BB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Else If Value &gt;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emp.Valu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Then</w:t>
      </w:r>
    </w:p>
    <w:p w14:paraId="3511849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Temp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emp.Right</w:t>
      </w:r>
      <w:proofErr w:type="spellEnd"/>
    </w:p>
    <w:p w14:paraId="7C18CAD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Else</w:t>
      </w:r>
    </w:p>
    <w:p w14:paraId="5E2B1543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Temp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emp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35DBA62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End;</w:t>
      </w:r>
    </w:p>
    <w:p w14:paraId="4681CE7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End;</w:t>
      </w:r>
    </w:p>
    <w:p w14:paraId="7CDB13E1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IsValueInTre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IsInTree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7B969EB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5C53B59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126B0781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Find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Node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): Integer;</w:t>
      </w:r>
    </w:p>
    <w:p w14:paraId="2F0B8D92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Var</w:t>
      </w:r>
    </w:p>
    <w:p w14:paraId="6942EC3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DC0542">
        <w:rPr>
          <w:rFonts w:ascii="Consolas" w:hAnsi="Consolas"/>
          <w:bCs/>
          <w:sz w:val="20"/>
          <w:szCs w:val="20"/>
        </w:rPr>
        <w:t>Left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Right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: Integer;</w:t>
      </w:r>
    </w:p>
    <w:p w14:paraId="476D9D9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5343F4A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If Node = Nil Then</w:t>
      </w:r>
    </w:p>
    <w:p w14:paraId="710ED24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Find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>= 0</w:t>
      </w:r>
    </w:p>
    <w:p w14:paraId="60A720C0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Else</w:t>
      </w:r>
    </w:p>
    <w:p w14:paraId="06A04FE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Begin</w:t>
      </w:r>
    </w:p>
    <w:p w14:paraId="4F26F95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Left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Find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2538219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Right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Find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756DBDC0" w14:textId="60DBBB86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Right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&lt; </w:t>
      </w:r>
      <w:proofErr w:type="spellStart"/>
      <w:r w:rsidRPr="00DC0542">
        <w:rPr>
          <w:rFonts w:ascii="Consolas" w:hAnsi="Consolas"/>
          <w:bCs/>
          <w:sz w:val="20"/>
          <w:szCs w:val="20"/>
        </w:rPr>
        <w:t>Left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Then</w:t>
      </w:r>
    </w:p>
    <w:p w14:paraId="0E15606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Find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Left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+ 1</w:t>
      </w:r>
    </w:p>
    <w:p w14:paraId="6520B17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Else</w:t>
      </w:r>
    </w:p>
    <w:p w14:paraId="32456F8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Find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Right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+ 1;</w:t>
      </w:r>
    </w:p>
    <w:p w14:paraId="2CD4A8E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End;</w:t>
      </w:r>
    </w:p>
    <w:p w14:paraId="75612A8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2BA9006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0D81C318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FindNod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>Value: Integer): Integer;</w:t>
      </w:r>
    </w:p>
    <w:p w14:paraId="4626285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Var</w:t>
      </w:r>
    </w:p>
    <w:p w14:paraId="40E75DE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: Integer;</w:t>
      </w:r>
    </w:p>
    <w:p w14:paraId="070AA39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Temp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3E329991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363A34F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Nod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>= 1;</w:t>
      </w:r>
    </w:p>
    <w:p w14:paraId="720F4AD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Temp :</w:t>
      </w:r>
      <w:proofErr w:type="gramEnd"/>
      <w:r w:rsidRPr="00DC0542">
        <w:rPr>
          <w:rFonts w:ascii="Consolas" w:hAnsi="Consolas"/>
          <w:bCs/>
          <w:sz w:val="20"/>
          <w:szCs w:val="20"/>
        </w:rPr>
        <w:t>= Root;</w:t>
      </w:r>
    </w:p>
    <w:p w14:paraId="4FB6E2C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While Temp &lt;&gt; Nil Do</w:t>
      </w:r>
    </w:p>
    <w:p w14:paraId="36271A5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Begin</w:t>
      </w:r>
    </w:p>
    <w:p w14:paraId="152AC6A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lastRenderedPageBreak/>
        <w:t xml:space="preserve">        If Value &gt;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emp.Valu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Then</w:t>
      </w:r>
    </w:p>
    <w:p w14:paraId="251424A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Temp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emp.Right</w:t>
      </w:r>
      <w:proofErr w:type="spellEnd"/>
    </w:p>
    <w:p w14:paraId="10CFCE2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Else</w:t>
      </w:r>
    </w:p>
    <w:p w14:paraId="0F25593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Temp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emp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26DC1D53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Inc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655DAF2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End;</w:t>
      </w:r>
    </w:p>
    <w:p w14:paraId="561629C3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FindNod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2B4D0491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44B509A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703F9FAF" w14:textId="71E7BC4A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///</w:t>
      </w:r>
      <w:r>
        <w:rPr>
          <w:rFonts w:ascii="Consolas" w:hAnsi="Consolas"/>
          <w:bCs/>
          <w:sz w:val="20"/>
          <w:szCs w:val="20"/>
        </w:rPr>
        <w:t>//////</w:t>
      </w:r>
      <w:r w:rsidRPr="00DC0542">
        <w:rPr>
          <w:rFonts w:ascii="Consolas" w:hAnsi="Consolas"/>
          <w:bCs/>
          <w:sz w:val="20"/>
          <w:szCs w:val="20"/>
        </w:rPr>
        <w:t>//////////////////////VISUALISATION/////////////////////////////////////</w:t>
      </w:r>
    </w:p>
    <w:p w14:paraId="53DDE4E0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Type</w:t>
      </w:r>
    </w:p>
    <w:p w14:paraId="02A2393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Coordinates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= Record</w:t>
      </w:r>
    </w:p>
    <w:p w14:paraId="2479FD00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X, Y: Integer;</w:t>
      </w:r>
    </w:p>
    <w:p w14:paraId="76EBB2C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End;</w:t>
      </w:r>
    </w:p>
    <w:p w14:paraId="4B37767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29C8367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Const</w:t>
      </w:r>
    </w:p>
    <w:p w14:paraId="00DDD2B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Offset: Array [1</w:t>
      </w:r>
      <w:proofErr w:type="gramStart"/>
      <w:r w:rsidRPr="00DC0542">
        <w:rPr>
          <w:rFonts w:ascii="Consolas" w:hAnsi="Consolas"/>
          <w:bCs/>
          <w:sz w:val="20"/>
          <w:szCs w:val="20"/>
        </w:rPr>
        <w:t xml:space="preserve"> ..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 7] Of Integer = (1, 2, 3, 6, 12, 24, 48);</w:t>
      </w:r>
    </w:p>
    <w:p w14:paraId="58E9706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Radius = 20;</w:t>
      </w:r>
    </w:p>
    <w:p w14:paraId="0E89E28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5AC53D4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Var</w:t>
      </w:r>
    </w:p>
    <w:p w14:paraId="5BCD730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DC0542">
        <w:rPr>
          <w:rFonts w:ascii="Consolas" w:hAnsi="Consolas"/>
          <w:bCs/>
          <w:sz w:val="20"/>
          <w:szCs w:val="20"/>
        </w:rPr>
        <w:t>RootCoord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Coordinates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= (X: Radius + 5; Y: Radius + 5);</w:t>
      </w:r>
    </w:p>
    <w:p w14:paraId="73C305B8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1BBF61C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Draw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Value: Integer; Image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Imag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; Coord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Coordinates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1817B5F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60AD6D72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With </w:t>
      </w:r>
      <w:proofErr w:type="spellStart"/>
      <w:r w:rsidRPr="00DC0542">
        <w:rPr>
          <w:rFonts w:ascii="Consolas" w:hAnsi="Consolas"/>
          <w:bCs/>
          <w:sz w:val="20"/>
          <w:szCs w:val="20"/>
        </w:rPr>
        <w:t>Image.Canvas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Do</w:t>
      </w:r>
    </w:p>
    <w:p w14:paraId="784C93A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With Coord Do</w:t>
      </w:r>
    </w:p>
    <w:p w14:paraId="2CC8E3A1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Begin</w:t>
      </w:r>
    </w:p>
    <w:p w14:paraId="31D16471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Ellipse(</w:t>
      </w:r>
      <w:proofErr w:type="gramEnd"/>
      <w:r w:rsidRPr="00DC0542">
        <w:rPr>
          <w:rFonts w:ascii="Consolas" w:hAnsi="Consolas"/>
          <w:bCs/>
          <w:sz w:val="20"/>
          <w:szCs w:val="20"/>
        </w:rPr>
        <w:t>X - 20, Y - 20, X + 20, Y + 20);</w:t>
      </w:r>
    </w:p>
    <w:p w14:paraId="130852E6" w14:textId="77777777" w:rsid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TextOut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>(X - 4) - (Length(</w:t>
      </w:r>
      <w:proofErr w:type="spellStart"/>
      <w:r w:rsidRPr="00DC0542">
        <w:rPr>
          <w:rFonts w:ascii="Consolas" w:hAnsi="Consolas"/>
          <w:bCs/>
          <w:sz w:val="20"/>
          <w:szCs w:val="20"/>
        </w:rPr>
        <w:t>IntToStr</w:t>
      </w:r>
      <w:proofErr w:type="spellEnd"/>
      <w:r w:rsidRPr="00DC0542">
        <w:rPr>
          <w:rFonts w:ascii="Consolas" w:hAnsi="Consolas"/>
          <w:bCs/>
          <w:sz w:val="20"/>
          <w:szCs w:val="20"/>
        </w:rPr>
        <w:t>(Value)) - 1) * 4, Y - 10,</w:t>
      </w:r>
      <w:r>
        <w:rPr>
          <w:rFonts w:ascii="Consolas" w:hAnsi="Consolas"/>
          <w:bCs/>
          <w:sz w:val="20"/>
          <w:szCs w:val="20"/>
        </w:rPr>
        <w:t xml:space="preserve"> </w:t>
      </w:r>
    </w:p>
    <w:p w14:paraId="2E4E66A2" w14:textId="70A2D53E" w:rsidR="00DC0542" w:rsidRPr="00DC0542" w:rsidRDefault="00DC0542" w:rsidP="00DC0542">
      <w:pPr>
        <w:ind w:left="720"/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IntToStr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>Value));</w:t>
      </w:r>
    </w:p>
    <w:p w14:paraId="10C42F5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Draw(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0, 0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Image.Picture.Bitmap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5159ECC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End;</w:t>
      </w:r>
    </w:p>
    <w:p w14:paraId="01DE9BD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540E3EE2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418F368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DrawTre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Node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Nod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;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arentCoord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Coordinates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;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: Integer;</w:t>
      </w:r>
    </w:p>
    <w:p w14:paraId="2E2B9C08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Image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Image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5A0DA13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Var</w:t>
      </w:r>
    </w:p>
    <w:p w14:paraId="57EEB1A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Coord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Coordinates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7B22BC2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7E99AFA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&lt;&gt; Nil Then</w:t>
      </w:r>
    </w:p>
    <w:p w14:paraId="68F4D1E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With Coord Do</w:t>
      </w:r>
    </w:p>
    <w:p w14:paraId="1325F10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Begin</w:t>
      </w:r>
    </w:p>
    <w:p w14:paraId="319C460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X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arentCoord.X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- Radius * Offset[</w:t>
      </w:r>
      <w:proofErr w:type="spellStart"/>
      <w:r w:rsidRPr="00DC0542">
        <w:rPr>
          <w:rFonts w:ascii="Consolas" w:hAnsi="Consolas"/>
          <w:bCs/>
          <w:sz w:val="20"/>
          <w:szCs w:val="20"/>
        </w:rPr>
        <w:t>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];</w:t>
      </w:r>
    </w:p>
    <w:p w14:paraId="5338368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Y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arentCoord.Y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+ 60;</w:t>
      </w:r>
    </w:p>
    <w:p w14:paraId="2E903EF8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With </w:t>
      </w:r>
      <w:proofErr w:type="spellStart"/>
      <w:r w:rsidRPr="00DC0542">
        <w:rPr>
          <w:rFonts w:ascii="Consolas" w:hAnsi="Consolas"/>
          <w:bCs/>
          <w:sz w:val="20"/>
          <w:szCs w:val="20"/>
        </w:rPr>
        <w:t>Image.Canvas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Do</w:t>
      </w:r>
    </w:p>
    <w:p w14:paraId="6ECC81D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Begin</w:t>
      </w:r>
    </w:p>
    <w:p w14:paraId="369DF57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MoveTo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ParentCoord.X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- Radius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arentCoord.Y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64DEA07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LineTo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>X, Y - Radius);</w:t>
      </w:r>
    </w:p>
    <w:p w14:paraId="4BBF8F1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Draw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.Left.Value</w:t>
      </w:r>
      <w:proofErr w:type="spellEnd"/>
      <w:r w:rsidRPr="00DC0542">
        <w:rPr>
          <w:rFonts w:ascii="Consolas" w:hAnsi="Consolas"/>
          <w:bCs/>
          <w:sz w:val="20"/>
          <w:szCs w:val="20"/>
        </w:rPr>
        <w:t>, Image, Coord);</w:t>
      </w:r>
    </w:p>
    <w:p w14:paraId="0EE20BC1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End;</w:t>
      </w:r>
    </w:p>
    <w:p w14:paraId="10E991C8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DrawTre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Coord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- 1, Image);</w:t>
      </w:r>
    </w:p>
    <w:p w14:paraId="6B8A4EA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End;</w:t>
      </w:r>
    </w:p>
    <w:p w14:paraId="33F7D121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&lt;&gt; Nil Then</w:t>
      </w:r>
    </w:p>
    <w:p w14:paraId="451EBA0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With Coord Do</w:t>
      </w:r>
    </w:p>
    <w:p w14:paraId="46D36C9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Begin</w:t>
      </w:r>
    </w:p>
    <w:p w14:paraId="37FACD9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X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arentCoord.X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+ Radius * Offset[</w:t>
      </w:r>
      <w:proofErr w:type="spellStart"/>
      <w:r w:rsidRPr="00DC0542">
        <w:rPr>
          <w:rFonts w:ascii="Consolas" w:hAnsi="Consolas"/>
          <w:bCs/>
          <w:sz w:val="20"/>
          <w:szCs w:val="20"/>
        </w:rPr>
        <w:t>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];</w:t>
      </w:r>
    </w:p>
    <w:p w14:paraId="2BAD7AF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Y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arentCoord.Y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+ 60;</w:t>
      </w:r>
    </w:p>
    <w:p w14:paraId="3953F5A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With </w:t>
      </w:r>
      <w:proofErr w:type="spellStart"/>
      <w:r w:rsidRPr="00DC0542">
        <w:rPr>
          <w:rFonts w:ascii="Consolas" w:hAnsi="Consolas"/>
          <w:bCs/>
          <w:sz w:val="20"/>
          <w:szCs w:val="20"/>
        </w:rPr>
        <w:t>Image.Canvas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Do</w:t>
      </w:r>
    </w:p>
    <w:p w14:paraId="6504EFC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Begin</w:t>
      </w:r>
    </w:p>
    <w:p w14:paraId="096F576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MoveTo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ParentCoord.X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+ Radius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arentCoord.Y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0F799192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LineTo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>X, Y - Radius);</w:t>
      </w:r>
    </w:p>
    <w:p w14:paraId="45D23E8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Draw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.Right.Value</w:t>
      </w:r>
      <w:proofErr w:type="spellEnd"/>
      <w:r w:rsidRPr="00DC0542">
        <w:rPr>
          <w:rFonts w:ascii="Consolas" w:hAnsi="Consolas"/>
          <w:bCs/>
          <w:sz w:val="20"/>
          <w:szCs w:val="20"/>
        </w:rPr>
        <w:t>, Image, Coord);</w:t>
      </w:r>
    </w:p>
    <w:p w14:paraId="2DB53BC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lastRenderedPageBreak/>
        <w:t xml:space="preserve">            End;</w:t>
      </w:r>
    </w:p>
    <w:p w14:paraId="1CC3E5E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DrawTre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Coord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- 1, Image);</w:t>
      </w:r>
    </w:p>
    <w:p w14:paraId="22571B12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End;</w:t>
      </w:r>
    </w:p>
    <w:p w14:paraId="02B640B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24DD17F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50ECA7F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VisualizeTre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Image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Image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21F45B51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Var</w:t>
      </w:r>
    </w:p>
    <w:p w14:paraId="365FE8D3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: Integer;</w:t>
      </w:r>
    </w:p>
    <w:p w14:paraId="1873BB8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2AEEBBF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With Image Do</w:t>
      </w:r>
    </w:p>
    <w:p w14:paraId="23AE690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Begin</w:t>
      </w:r>
    </w:p>
    <w:p w14:paraId="74FFC0A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Height :</w:t>
      </w:r>
      <w:proofErr w:type="gramEnd"/>
      <w:r w:rsidRPr="00DC0542">
        <w:rPr>
          <w:rFonts w:ascii="Consolas" w:hAnsi="Consolas"/>
          <w:bCs/>
          <w:sz w:val="20"/>
          <w:szCs w:val="20"/>
        </w:rPr>
        <w:t>= 420;</w:t>
      </w:r>
    </w:p>
    <w:p w14:paraId="128FA13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Width :</w:t>
      </w:r>
      <w:proofErr w:type="gramEnd"/>
      <w:r w:rsidRPr="00DC0542">
        <w:rPr>
          <w:rFonts w:ascii="Consolas" w:hAnsi="Consolas"/>
          <w:bCs/>
          <w:sz w:val="20"/>
          <w:szCs w:val="20"/>
        </w:rPr>
        <w:t>= 3850;</w:t>
      </w:r>
    </w:p>
    <w:p w14:paraId="2B2871E8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Canvas.Brush.Color</w:t>
      </w:r>
      <w:proofErr w:type="spellEnd"/>
      <w:proofErr w:type="gramEnd"/>
      <w:r w:rsidRPr="00DC0542">
        <w:rPr>
          <w:rFonts w:ascii="Consolas" w:hAnsi="Consolas"/>
          <w:bCs/>
          <w:sz w:val="20"/>
          <w:szCs w:val="20"/>
        </w:rPr>
        <w:t xml:space="preserve"> :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Clwhite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49A68A3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DC0542">
        <w:rPr>
          <w:rFonts w:ascii="Consolas" w:hAnsi="Consolas"/>
          <w:bCs/>
          <w:sz w:val="20"/>
          <w:szCs w:val="20"/>
        </w:rPr>
        <w:t>Canvas.Rectangle</w:t>
      </w:r>
      <w:proofErr w:type="spellEnd"/>
      <w:r w:rsidRPr="00DC0542">
        <w:rPr>
          <w:rFonts w:ascii="Consolas" w:hAnsi="Consolas"/>
          <w:bCs/>
          <w:sz w:val="20"/>
          <w:szCs w:val="20"/>
        </w:rPr>
        <w:t>(0, 0, Width - 1, Height - 1);</w:t>
      </w:r>
    </w:p>
    <w:p w14:paraId="1511AEB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End;</w:t>
      </w:r>
    </w:p>
    <w:p w14:paraId="6268353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Find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(Root);</w:t>
      </w:r>
    </w:p>
    <w:p w14:paraId="52CE4231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&gt; 1 Then</w:t>
      </w:r>
    </w:p>
    <w:p w14:paraId="4DCE290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RootCoord.X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>= Offset[</w:t>
      </w:r>
      <w:proofErr w:type="spellStart"/>
      <w:r w:rsidRPr="00DC0542">
        <w:rPr>
          <w:rFonts w:ascii="Consolas" w:hAnsi="Consolas"/>
          <w:bCs/>
          <w:sz w:val="20"/>
          <w:szCs w:val="20"/>
        </w:rPr>
        <w:t>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] * Radius * 2 + 5;</w:t>
      </w:r>
    </w:p>
    <w:p w14:paraId="790868C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DrawNod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Root.Valu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Image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RootCoord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52A86A7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DrawTre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Root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RootCoord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re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, Image);</w:t>
      </w:r>
    </w:p>
    <w:p w14:paraId="22093ED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57BD396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115079E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WriteNodeToFil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Node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Nod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; Offset: String;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Type</w:t>
      </w:r>
      <w:proofErr w:type="spellEnd"/>
      <w:r w:rsidRPr="00DC0542">
        <w:rPr>
          <w:rFonts w:ascii="Consolas" w:hAnsi="Consolas"/>
          <w:bCs/>
          <w:sz w:val="20"/>
          <w:szCs w:val="20"/>
        </w:rPr>
        <w:t>: Char;</w:t>
      </w:r>
    </w:p>
    <w:p w14:paraId="5760E642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Var FOut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extFile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3B6E684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15A3B17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Writeln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FOut, Offset, '['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Typ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'] '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Value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43DB8F6C" w14:textId="52609B70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&lt;&gt; Nil Then</w:t>
      </w:r>
    </w:p>
    <w:p w14:paraId="591A0BB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WriteNodeToFil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, Offset + '  ', 'R', FOut);</w:t>
      </w:r>
    </w:p>
    <w:p w14:paraId="5740FB8B" w14:textId="02925EB1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&lt;&gt; Nil Then</w:t>
      </w:r>
    </w:p>
    <w:p w14:paraId="72FEF1F0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WriteNodeToFil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>, Offset + '  ', 'L', FOut);</w:t>
      </w:r>
    </w:p>
    <w:p w14:paraId="39947A5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10269368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32F1C5E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WriteTreeToFil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Var FOut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extFile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0042604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0D74351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WriteNodeToFile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>Root, '', '-', FOut);</w:t>
      </w:r>
    </w:p>
    <w:p w14:paraId="3E25C77E" w14:textId="44474E05" w:rsid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7E88E59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4A62F296" w14:textId="64816303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///</w:t>
      </w:r>
      <w:r>
        <w:rPr>
          <w:rFonts w:ascii="Consolas" w:hAnsi="Consolas"/>
          <w:bCs/>
          <w:sz w:val="20"/>
          <w:szCs w:val="20"/>
        </w:rPr>
        <w:t>///////</w:t>
      </w:r>
      <w:r w:rsidRPr="00DC0542">
        <w:rPr>
          <w:rFonts w:ascii="Consolas" w:hAnsi="Consolas"/>
          <w:bCs/>
          <w:sz w:val="20"/>
          <w:szCs w:val="20"/>
        </w:rPr>
        <w:t>//////////</w:t>
      </w:r>
      <w:r>
        <w:rPr>
          <w:rFonts w:ascii="Consolas" w:hAnsi="Consolas"/>
          <w:bCs/>
          <w:sz w:val="20"/>
          <w:szCs w:val="20"/>
        </w:rPr>
        <w:t>////</w:t>
      </w:r>
      <w:r w:rsidRPr="00DC0542">
        <w:rPr>
          <w:rFonts w:ascii="Consolas" w:hAnsi="Consolas"/>
          <w:bCs/>
          <w:sz w:val="20"/>
          <w:szCs w:val="20"/>
        </w:rPr>
        <w:t>///////////TASK/////</w:t>
      </w:r>
      <w:r>
        <w:rPr>
          <w:rFonts w:ascii="Consolas" w:hAnsi="Consolas"/>
          <w:bCs/>
          <w:sz w:val="20"/>
          <w:szCs w:val="20"/>
        </w:rPr>
        <w:t>/////</w:t>
      </w:r>
      <w:r w:rsidRPr="00DC0542">
        <w:rPr>
          <w:rFonts w:ascii="Consolas" w:hAnsi="Consolas"/>
          <w:bCs/>
          <w:sz w:val="20"/>
          <w:szCs w:val="20"/>
        </w:rPr>
        <w:t>//////////////////////////////</w:t>
      </w:r>
    </w:p>
    <w:p w14:paraId="5101514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3A9853D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AddNodeToListView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ListView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ListView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00D4E4F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Valu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Righ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Lef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>: Integer);</w:t>
      </w:r>
    </w:p>
    <w:p w14:paraId="02601E90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Var</w:t>
      </w:r>
    </w:p>
    <w:p w14:paraId="3C813D73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ewItem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ListItem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451F408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5AFB3AC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NewItem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ListView.Items.Add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730BE0C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NewItem.Caption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IntToStr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Value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29BB1A5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With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ewItem.SubItems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Do</w:t>
      </w:r>
    </w:p>
    <w:p w14:paraId="09EF6D88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Begin</w:t>
      </w:r>
    </w:p>
    <w:p w14:paraId="4149A4A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Add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IntToStr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r w:rsidRPr="00DC0542">
        <w:rPr>
          <w:rFonts w:ascii="Consolas" w:hAnsi="Consolas"/>
          <w:bCs/>
          <w:sz w:val="20"/>
          <w:szCs w:val="20"/>
        </w:rPr>
        <w:t>Lef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>));</w:t>
      </w:r>
    </w:p>
    <w:p w14:paraId="413EF8A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Add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IntToStr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r w:rsidRPr="00DC0542">
        <w:rPr>
          <w:rFonts w:ascii="Consolas" w:hAnsi="Consolas"/>
          <w:bCs/>
          <w:sz w:val="20"/>
          <w:szCs w:val="20"/>
        </w:rPr>
        <w:t>Righ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>));</w:t>
      </w:r>
    </w:p>
    <w:p w14:paraId="27D70CC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End;</w:t>
      </w:r>
    </w:p>
    <w:p w14:paraId="0011A81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4069B7D2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32BDC1B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Coun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Node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Nod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; Var </w:t>
      </w:r>
      <w:proofErr w:type="spellStart"/>
      <w:r w:rsidRPr="00DC0542">
        <w:rPr>
          <w:rFonts w:ascii="Consolas" w:hAnsi="Consolas"/>
          <w:bCs/>
          <w:sz w:val="20"/>
          <w:szCs w:val="20"/>
        </w:rPr>
        <w:t>CurCount</w:t>
      </w:r>
      <w:proofErr w:type="spellEnd"/>
      <w:r w:rsidRPr="00DC0542">
        <w:rPr>
          <w:rFonts w:ascii="Consolas" w:hAnsi="Consolas"/>
          <w:bCs/>
          <w:sz w:val="20"/>
          <w:szCs w:val="20"/>
        </w:rPr>
        <w:t>: Integer);</w:t>
      </w:r>
    </w:p>
    <w:p w14:paraId="34BE5DF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062741D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If Node = Nil Then</w:t>
      </w:r>
    </w:p>
    <w:p w14:paraId="2B16AE8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CurCoun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>= 0</w:t>
      </w:r>
    </w:p>
    <w:p w14:paraId="2032327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Else</w:t>
      </w:r>
    </w:p>
    <w:p w14:paraId="40C67BE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Begin</w:t>
      </w:r>
    </w:p>
    <w:p w14:paraId="198D59F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&lt;&gt; Nil Then</w:t>
      </w:r>
    </w:p>
    <w:p w14:paraId="5EC11FE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Begin</w:t>
      </w:r>
    </w:p>
    <w:p w14:paraId="31F21CE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lastRenderedPageBreak/>
        <w:t xml:space="preserve">    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Inc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CurCount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304C0CB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Coun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CurCount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709145F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End;</w:t>
      </w:r>
    </w:p>
    <w:p w14:paraId="1035DB0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&lt;&gt; Nil Then</w:t>
      </w:r>
    </w:p>
    <w:p w14:paraId="7D1FEA9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Begin</w:t>
      </w:r>
    </w:p>
    <w:p w14:paraId="4C7871C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DC0542">
        <w:rPr>
          <w:rFonts w:ascii="Consolas" w:hAnsi="Consolas"/>
          <w:bCs/>
          <w:sz w:val="20"/>
          <w:szCs w:val="20"/>
        </w:rPr>
        <w:t>Inc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CurCount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43B2037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Coun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CurCount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1F3B9EB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End;</w:t>
      </w:r>
    </w:p>
    <w:p w14:paraId="4D45561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End;</w:t>
      </w:r>
    </w:p>
    <w:p w14:paraId="78053268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7A6BAF7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103894C0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FindUnequalNodes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Node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PNod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; </w:t>
      </w:r>
      <w:proofErr w:type="spellStart"/>
      <w:r w:rsidRPr="00DC0542">
        <w:rPr>
          <w:rFonts w:ascii="Consolas" w:hAnsi="Consolas"/>
          <w:bCs/>
          <w:sz w:val="20"/>
          <w:szCs w:val="20"/>
        </w:rPr>
        <w:t>ListView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ListView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65AF35B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Var</w:t>
      </w:r>
    </w:p>
    <w:p w14:paraId="0DAD38A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DC0542">
        <w:rPr>
          <w:rFonts w:ascii="Consolas" w:hAnsi="Consolas"/>
          <w:bCs/>
          <w:sz w:val="20"/>
          <w:szCs w:val="20"/>
        </w:rPr>
        <w:t>Righ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Lef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>: Integer;</w:t>
      </w:r>
    </w:p>
    <w:p w14:paraId="4964145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1F6D6975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Righ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>= 1;</w:t>
      </w:r>
    </w:p>
    <w:p w14:paraId="4373802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Lef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0542">
        <w:rPr>
          <w:rFonts w:ascii="Consolas" w:hAnsi="Consolas"/>
          <w:bCs/>
          <w:sz w:val="20"/>
          <w:szCs w:val="20"/>
        </w:rPr>
        <w:t>= 1;</w:t>
      </w:r>
    </w:p>
    <w:p w14:paraId="4108190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Coun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Righ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6EB6137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Coun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Lef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5A158CDA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Righ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&lt;&gt; </w:t>
      </w:r>
      <w:proofErr w:type="spellStart"/>
      <w:r w:rsidRPr="00DC0542">
        <w:rPr>
          <w:rFonts w:ascii="Consolas" w:hAnsi="Consolas"/>
          <w:bCs/>
          <w:sz w:val="20"/>
          <w:szCs w:val="20"/>
        </w:rPr>
        <w:t>Lef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Then</w:t>
      </w:r>
    </w:p>
    <w:p w14:paraId="07C9721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AddNodeToListView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ListView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Valu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Righ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LeftChildren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562BCA74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&lt;&gt; Nil Then</w:t>
      </w:r>
    </w:p>
    <w:p w14:paraId="6902B102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FindUnequalNodes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.Righ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ListView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274D9702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DC0542">
        <w:rPr>
          <w:rFonts w:ascii="Consolas" w:hAnsi="Consolas"/>
          <w:bCs/>
          <w:sz w:val="20"/>
          <w:szCs w:val="20"/>
        </w:rPr>
        <w:t>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&lt;&gt; Nil Then</w:t>
      </w:r>
    </w:p>
    <w:p w14:paraId="66A6F62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FindUnequalNodes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Node.Lef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ListView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2E3EFD02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417CF557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71DCEC9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ShowUnequalNodes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0542">
        <w:rPr>
          <w:rFonts w:ascii="Consolas" w:hAnsi="Consolas"/>
          <w:bCs/>
          <w:sz w:val="20"/>
          <w:szCs w:val="20"/>
        </w:rPr>
        <w:t>ListView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DC0542">
        <w:rPr>
          <w:rFonts w:ascii="Consolas" w:hAnsi="Consolas"/>
          <w:bCs/>
          <w:sz w:val="20"/>
          <w:szCs w:val="20"/>
        </w:rPr>
        <w:t>TListView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436E0CF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Var</w:t>
      </w:r>
    </w:p>
    <w:p w14:paraId="6FF52A89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I: Integer;</w:t>
      </w:r>
    </w:p>
    <w:p w14:paraId="2B6DC7CD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2D96CB08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DC0542">
        <w:rPr>
          <w:rFonts w:ascii="Consolas" w:hAnsi="Consolas"/>
          <w:bCs/>
          <w:sz w:val="20"/>
          <w:szCs w:val="20"/>
        </w:rPr>
        <w:t>I :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0542">
        <w:rPr>
          <w:rFonts w:ascii="Consolas" w:hAnsi="Consolas"/>
          <w:bCs/>
          <w:sz w:val="20"/>
          <w:szCs w:val="20"/>
        </w:rPr>
        <w:t>ListView.Items.Count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- 1 </w:t>
      </w:r>
      <w:proofErr w:type="spellStart"/>
      <w:r w:rsidRPr="00DC0542">
        <w:rPr>
          <w:rFonts w:ascii="Consolas" w:hAnsi="Consolas"/>
          <w:bCs/>
          <w:sz w:val="20"/>
          <w:szCs w:val="20"/>
        </w:rPr>
        <w:t>DownTo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 0 Do</w:t>
      </w:r>
    </w:p>
    <w:p w14:paraId="0CF7B74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DC0542">
        <w:rPr>
          <w:rFonts w:ascii="Consolas" w:hAnsi="Consolas"/>
          <w:bCs/>
          <w:sz w:val="20"/>
          <w:szCs w:val="20"/>
        </w:rPr>
        <w:t>ListView.Items</w:t>
      </w:r>
      <w:proofErr w:type="spellEnd"/>
      <w:r w:rsidRPr="00DC0542">
        <w:rPr>
          <w:rFonts w:ascii="Consolas" w:hAnsi="Consolas"/>
          <w:bCs/>
          <w:sz w:val="20"/>
          <w:szCs w:val="20"/>
        </w:rPr>
        <w:t>[I</w:t>
      </w:r>
      <w:proofErr w:type="gramStart"/>
      <w:r w:rsidRPr="00DC0542">
        <w:rPr>
          <w:rFonts w:ascii="Consolas" w:hAnsi="Consolas"/>
          <w:bCs/>
          <w:sz w:val="20"/>
          <w:szCs w:val="20"/>
        </w:rPr>
        <w:t>].Delete</w:t>
      </w:r>
      <w:proofErr w:type="gramEnd"/>
      <w:r w:rsidRPr="00DC0542">
        <w:rPr>
          <w:rFonts w:ascii="Consolas" w:hAnsi="Consolas"/>
          <w:bCs/>
          <w:sz w:val="20"/>
          <w:szCs w:val="20"/>
        </w:rPr>
        <w:t>;</w:t>
      </w:r>
    </w:p>
    <w:p w14:paraId="163F735E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If Root &lt;&gt; Nil Then</w:t>
      </w:r>
    </w:p>
    <w:p w14:paraId="1B399CB1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C0542">
        <w:rPr>
          <w:rFonts w:ascii="Consolas" w:hAnsi="Consolas"/>
          <w:bCs/>
          <w:sz w:val="20"/>
          <w:szCs w:val="20"/>
        </w:rPr>
        <w:t>FindUnequalNodes</w:t>
      </w:r>
      <w:proofErr w:type="spellEnd"/>
      <w:r w:rsidRPr="00DC0542">
        <w:rPr>
          <w:rFonts w:ascii="Consolas" w:hAnsi="Consolas"/>
          <w:bCs/>
          <w:sz w:val="20"/>
          <w:szCs w:val="20"/>
        </w:rPr>
        <w:t>(</w:t>
      </w:r>
      <w:proofErr w:type="gramEnd"/>
      <w:r w:rsidRPr="00DC0542">
        <w:rPr>
          <w:rFonts w:ascii="Consolas" w:hAnsi="Consolas"/>
          <w:bCs/>
          <w:sz w:val="20"/>
          <w:szCs w:val="20"/>
        </w:rPr>
        <w:t xml:space="preserve">Root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ListView</w:t>
      </w:r>
      <w:proofErr w:type="spellEnd"/>
      <w:r w:rsidRPr="00DC0542">
        <w:rPr>
          <w:rFonts w:ascii="Consolas" w:hAnsi="Consolas"/>
          <w:bCs/>
          <w:sz w:val="20"/>
          <w:szCs w:val="20"/>
        </w:rPr>
        <w:t>);</w:t>
      </w:r>
    </w:p>
    <w:p w14:paraId="0C3CE6FB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End;</w:t>
      </w:r>
    </w:p>
    <w:p w14:paraId="1775D2E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1E287F5F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{$R *.res}</w:t>
      </w:r>
    </w:p>
    <w:p w14:paraId="12AB33BC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62499A1A" w14:textId="77777777" w:rsid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 xml:space="preserve">Exports </w:t>
      </w:r>
      <w:proofErr w:type="spellStart"/>
      <w:r w:rsidRPr="00DC0542">
        <w:rPr>
          <w:rFonts w:ascii="Consolas" w:hAnsi="Consolas"/>
          <w:bCs/>
          <w:sz w:val="20"/>
          <w:szCs w:val="20"/>
        </w:rPr>
        <w:t>CreateTre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AddNod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DestroyTre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IsValueInTre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FindNodeHeight</w:t>
      </w:r>
      <w:proofErr w:type="spellEnd"/>
      <w:r w:rsidRPr="00DC0542">
        <w:rPr>
          <w:rFonts w:ascii="Consolas" w:hAnsi="Consolas"/>
          <w:bCs/>
          <w:sz w:val="20"/>
          <w:szCs w:val="20"/>
        </w:rPr>
        <w:t>,</w:t>
      </w:r>
    </w:p>
    <w:p w14:paraId="252100BD" w14:textId="64275CC2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DC0542">
        <w:rPr>
          <w:rFonts w:ascii="Consolas" w:hAnsi="Consolas"/>
          <w:bCs/>
          <w:sz w:val="20"/>
          <w:szCs w:val="20"/>
        </w:rPr>
        <w:t>VisualizeTree</w:t>
      </w:r>
      <w:proofErr w:type="spellEnd"/>
      <w:r w:rsidRPr="00DC0542">
        <w:rPr>
          <w:rFonts w:ascii="Consolas" w:hAnsi="Consolas"/>
          <w:bCs/>
          <w:sz w:val="20"/>
          <w:szCs w:val="20"/>
        </w:rPr>
        <w:t>,</w:t>
      </w:r>
      <w:r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DC0542">
        <w:rPr>
          <w:rFonts w:ascii="Consolas" w:hAnsi="Consolas"/>
          <w:bCs/>
          <w:sz w:val="20"/>
          <w:szCs w:val="20"/>
        </w:rPr>
        <w:t>WriteTreeToFile</w:t>
      </w:r>
      <w:proofErr w:type="spellEnd"/>
      <w:r w:rsidRPr="00DC0542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DC0542">
        <w:rPr>
          <w:rFonts w:ascii="Consolas" w:hAnsi="Consolas"/>
          <w:bCs/>
          <w:sz w:val="20"/>
          <w:szCs w:val="20"/>
        </w:rPr>
        <w:t>ShowUnequalNodes</w:t>
      </w:r>
      <w:proofErr w:type="spellEnd"/>
      <w:r w:rsidRPr="00DC0542">
        <w:rPr>
          <w:rFonts w:ascii="Consolas" w:hAnsi="Consolas"/>
          <w:bCs/>
          <w:sz w:val="20"/>
          <w:szCs w:val="20"/>
        </w:rPr>
        <w:t>;</w:t>
      </w:r>
    </w:p>
    <w:p w14:paraId="7E262B26" w14:textId="77777777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</w:p>
    <w:p w14:paraId="03348B59" w14:textId="551E5970" w:rsidR="00DC0542" w:rsidRPr="00DC0542" w:rsidRDefault="00DC0542" w:rsidP="00DC0542">
      <w:pPr>
        <w:rPr>
          <w:rFonts w:ascii="Consolas" w:hAnsi="Consolas"/>
          <w:bCs/>
          <w:sz w:val="20"/>
          <w:szCs w:val="20"/>
        </w:rPr>
      </w:pPr>
      <w:r w:rsidRPr="00DC0542">
        <w:rPr>
          <w:rFonts w:ascii="Consolas" w:hAnsi="Consolas"/>
          <w:bCs/>
          <w:sz w:val="20"/>
          <w:szCs w:val="20"/>
        </w:rPr>
        <w:t>Begin</w:t>
      </w:r>
    </w:p>
    <w:p w14:paraId="68E7A2EB" w14:textId="77777777" w:rsidR="00326767" w:rsidRDefault="00DC0542" w:rsidP="00326767">
      <w:r w:rsidRPr="00DC0542">
        <w:rPr>
          <w:rFonts w:ascii="Consolas" w:hAnsi="Consolas"/>
          <w:bCs/>
          <w:sz w:val="20"/>
          <w:szCs w:val="20"/>
        </w:rPr>
        <w:t>End.</w:t>
      </w:r>
    </w:p>
    <w:p w14:paraId="625D252B" w14:textId="2A67C587" w:rsidR="00326767" w:rsidRDefault="00326767" w:rsidP="00326767"/>
    <w:p w14:paraId="6A119CE3" w14:textId="77777777" w:rsidR="00326767" w:rsidRDefault="00326767" w:rsidP="00326767"/>
    <w:p w14:paraId="6B303AD2" w14:textId="1962121A" w:rsidR="00326767" w:rsidRPr="00326767" w:rsidRDefault="00326767" w:rsidP="00326767">
      <w:pPr>
        <w:rPr>
          <w:rFonts w:ascii="Consolas" w:hAnsi="Consolas"/>
          <w:b/>
          <w:sz w:val="20"/>
          <w:szCs w:val="20"/>
        </w:rPr>
      </w:pPr>
      <w:r w:rsidRPr="00326767">
        <w:rPr>
          <w:rFonts w:ascii="Consolas" w:hAnsi="Consolas"/>
          <w:b/>
          <w:sz w:val="20"/>
          <w:szCs w:val="20"/>
        </w:rPr>
        <w:t xml:space="preserve">Unit </w:t>
      </w:r>
      <w:proofErr w:type="spellStart"/>
      <w:r w:rsidRPr="00326767">
        <w:rPr>
          <w:rFonts w:ascii="Consolas" w:hAnsi="Consolas"/>
          <w:b/>
          <w:sz w:val="20"/>
          <w:szCs w:val="20"/>
        </w:rPr>
        <w:t>MainUnit</w:t>
      </w:r>
      <w:proofErr w:type="spellEnd"/>
      <w:r w:rsidRPr="00326767">
        <w:rPr>
          <w:rFonts w:ascii="Consolas" w:hAnsi="Consolas"/>
          <w:b/>
          <w:sz w:val="20"/>
          <w:szCs w:val="20"/>
        </w:rPr>
        <w:t>;</w:t>
      </w:r>
    </w:p>
    <w:p w14:paraId="344D7836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1B097514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Interface</w:t>
      </w:r>
    </w:p>
    <w:p w14:paraId="54DD425A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4747587A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Uses</w:t>
      </w:r>
    </w:p>
    <w:p w14:paraId="171A1BBC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Winapi.Windows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Winapi.Messages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System.Variants</w:t>
      </w:r>
      <w:proofErr w:type="spellEnd"/>
      <w:r w:rsidRPr="00326767">
        <w:rPr>
          <w:rFonts w:ascii="Consolas" w:hAnsi="Consolas"/>
          <w:bCs/>
          <w:sz w:val="20"/>
          <w:szCs w:val="20"/>
        </w:rPr>
        <w:t>,</w:t>
      </w:r>
    </w:p>
    <w:p w14:paraId="286D6019" w14:textId="77777777" w:rsid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System.Classes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Vcl.Graphics</w:t>
      </w:r>
      <w:proofErr w:type="spellEnd"/>
      <w:r w:rsidRPr="00326767">
        <w:rPr>
          <w:rFonts w:ascii="Consolas" w:hAnsi="Consolas"/>
          <w:bCs/>
          <w:sz w:val="20"/>
          <w:szCs w:val="20"/>
        </w:rPr>
        <w:t>,</w:t>
      </w:r>
      <w:r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326767">
        <w:rPr>
          <w:rFonts w:ascii="Consolas" w:hAnsi="Consolas"/>
          <w:bCs/>
          <w:sz w:val="20"/>
          <w:szCs w:val="20"/>
        </w:rPr>
        <w:t>Vcl.Controls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Vcl.Forms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Vcl.Dialogs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Vcl.Menus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</w:p>
    <w:p w14:paraId="3E8B42EF" w14:textId="77777777" w:rsidR="00326767" w:rsidRDefault="00326767" w:rsidP="00326767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Vcl.ExtCtrls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Vcl.StdCtrls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Vcl.ComCtrls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InstructionUnit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DevInfoUnit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</w:p>
    <w:p w14:paraId="39FBD3EC" w14:textId="718499C5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AddNodeUnit</w:t>
      </w:r>
      <w:proofErr w:type="spellEnd"/>
      <w:r w:rsidRPr="00326767">
        <w:rPr>
          <w:rFonts w:ascii="Consolas" w:hAnsi="Consolas"/>
          <w:bCs/>
          <w:sz w:val="20"/>
          <w:szCs w:val="20"/>
        </w:rPr>
        <w:t>,</w:t>
      </w:r>
      <w:r>
        <w:rPr>
          <w:rFonts w:ascii="Consolas" w:hAnsi="Consolas"/>
          <w:bCs/>
          <w:sz w:val="20"/>
          <w:szCs w:val="20"/>
        </w:rPr>
        <w:t xml:space="preserve">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Vcl.Imaging.Pngimage</w:t>
      </w:r>
      <w:proofErr w:type="spellEnd"/>
      <w:proofErr w:type="gram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reeUnit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askUnit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0CFDC600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7EA1A97D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Const</w:t>
      </w:r>
    </w:p>
    <w:p w14:paraId="1AF0292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MAXHEIGHT = 7;</w:t>
      </w:r>
    </w:p>
    <w:p w14:paraId="0A67AA0B" w14:textId="4655F5FA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MIN</w:t>
      </w:r>
      <w:r w:rsidR="001F34FA">
        <w:rPr>
          <w:rFonts w:ascii="Consolas" w:hAnsi="Consolas"/>
          <w:bCs/>
          <w:sz w:val="20"/>
          <w:szCs w:val="20"/>
        </w:rPr>
        <w:t>VALUE</w:t>
      </w:r>
      <w:r w:rsidRPr="00326767">
        <w:rPr>
          <w:rFonts w:ascii="Consolas" w:hAnsi="Consolas"/>
          <w:bCs/>
          <w:sz w:val="20"/>
          <w:szCs w:val="20"/>
        </w:rPr>
        <w:t xml:space="preserve"> = -999;</w:t>
      </w:r>
    </w:p>
    <w:p w14:paraId="45F3188D" w14:textId="55F6DFF5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MAX</w:t>
      </w:r>
      <w:r w:rsidR="001F34FA">
        <w:rPr>
          <w:rFonts w:ascii="Consolas" w:hAnsi="Consolas"/>
          <w:bCs/>
          <w:sz w:val="20"/>
          <w:szCs w:val="20"/>
        </w:rPr>
        <w:t>VALUE</w:t>
      </w:r>
      <w:r w:rsidRPr="00326767">
        <w:rPr>
          <w:rFonts w:ascii="Consolas" w:hAnsi="Consolas"/>
          <w:bCs/>
          <w:sz w:val="20"/>
          <w:szCs w:val="20"/>
        </w:rPr>
        <w:t xml:space="preserve"> = 999;</w:t>
      </w:r>
    </w:p>
    <w:p w14:paraId="1A01A7AD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4C8A5224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lastRenderedPageBreak/>
        <w:t>Type</w:t>
      </w:r>
    </w:p>
    <w:p w14:paraId="717E150E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Error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= (Correct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ErrNodeInTre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ErrMaxHeight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ErrIncorrectFileExt</w:t>
      </w:r>
      <w:proofErr w:type="spellEnd"/>
      <w:r w:rsidRPr="00326767">
        <w:rPr>
          <w:rFonts w:ascii="Consolas" w:hAnsi="Consolas"/>
          <w:bCs/>
          <w:sz w:val="20"/>
          <w:szCs w:val="20"/>
        </w:rPr>
        <w:t>,</w:t>
      </w:r>
    </w:p>
    <w:p w14:paraId="0CFA9C18" w14:textId="2019C680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r w:rsidR="00363FEC">
        <w:rPr>
          <w:rFonts w:ascii="Consolas" w:hAnsi="Consolas"/>
          <w:bCs/>
          <w:sz w:val="20"/>
          <w:szCs w:val="20"/>
        </w:rPr>
        <w:t xml:space="preserve">        </w:t>
      </w:r>
      <w:r w:rsidRPr="00326767">
        <w:rPr>
          <w:rFonts w:ascii="Consolas" w:hAnsi="Consolas"/>
          <w:bCs/>
          <w:sz w:val="20"/>
          <w:szCs w:val="20"/>
        </w:rPr>
        <w:t xml:space="preserve">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ErrCantOpenFil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ErrCantSaveFile</w:t>
      </w:r>
      <w:proofErr w:type="spellEnd"/>
      <w:r w:rsidR="00253155">
        <w:rPr>
          <w:rFonts w:ascii="Consolas" w:hAnsi="Consolas"/>
          <w:bCs/>
          <w:sz w:val="20"/>
          <w:szCs w:val="20"/>
          <w:lang w:val="ru-RU"/>
        </w:rPr>
        <w:t xml:space="preserve">, </w:t>
      </w:r>
      <w:proofErr w:type="spellStart"/>
      <w:r w:rsidR="00253155">
        <w:rPr>
          <w:rFonts w:ascii="Consolas" w:hAnsi="Consolas"/>
          <w:bCs/>
          <w:sz w:val="20"/>
          <w:szCs w:val="20"/>
        </w:rPr>
        <w:t>ErrIncorrectData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05430EAD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7AF7BAA0" w14:textId="7F239987" w:rsid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ainForm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= </w:t>
      </w:r>
      <w:proofErr w:type="gramStart"/>
      <w:r w:rsidRPr="00326767">
        <w:rPr>
          <w:rFonts w:ascii="Consolas" w:hAnsi="Consolas"/>
          <w:bCs/>
          <w:sz w:val="20"/>
          <w:szCs w:val="20"/>
        </w:rPr>
        <w:t>Class(</w:t>
      </w:r>
      <w:proofErr w:type="spellStart"/>
      <w:proofErr w:type="gramEnd"/>
      <w:r w:rsidRPr="00326767">
        <w:rPr>
          <w:rFonts w:ascii="Consolas" w:hAnsi="Consolas"/>
          <w:bCs/>
          <w:sz w:val="20"/>
          <w:szCs w:val="20"/>
        </w:rPr>
        <w:t>TForm</w:t>
      </w:r>
      <w:proofErr w:type="spellEnd"/>
      <w:r w:rsidRPr="00326767">
        <w:rPr>
          <w:rFonts w:ascii="Consolas" w:hAnsi="Consolas"/>
          <w:bCs/>
          <w:sz w:val="20"/>
          <w:szCs w:val="20"/>
        </w:rPr>
        <w:t>)</w:t>
      </w:r>
    </w:p>
    <w:p w14:paraId="325C6C10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ButtonAddNod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Button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1EAA6E64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ButtonShowTre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Button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13C5D6B1" w14:textId="0B59BE3C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ButtonTask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Button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4A786D55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LabelProgramInfo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Label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0907217C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MainMenu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ainMenu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719C5016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MMFil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enuItem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14B9451F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MMOpenFil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enuItem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229D63BF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MMSaveFil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enuItem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0B0853AE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MMSeparator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enuItem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597F0404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MMExit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enuItem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78C9E411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MMInstruction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enuItem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743F5F7A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MMDevInfo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enuItem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3E3EBC8A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OpenDialog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penDialog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07D3BF4C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SaveDialog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SaveDialog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6CC55A23" w14:textId="67A09650" w:rsid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ImageTre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Image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571ABAB5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6A1FEC5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ShowErrorMessage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Erro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Error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65BAE114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Function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CheckNodeValue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Value: Integer)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Error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4D59B8CC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ButtonAddNode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06133F9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ButtonShowTree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2B7BDA74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ButtonTask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49785002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FormClose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; Var Action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CloseAction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27A23B96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FormCloseQuery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; Var </w:t>
      </w:r>
      <w:proofErr w:type="spellStart"/>
      <w:r w:rsidRPr="00326767">
        <w:rPr>
          <w:rFonts w:ascii="Consolas" w:hAnsi="Consolas"/>
          <w:bCs/>
          <w:sz w:val="20"/>
          <w:szCs w:val="20"/>
        </w:rPr>
        <w:t>CanClose</w:t>
      </w:r>
      <w:proofErr w:type="spellEnd"/>
      <w:r w:rsidRPr="00326767">
        <w:rPr>
          <w:rFonts w:ascii="Consolas" w:hAnsi="Consolas"/>
          <w:bCs/>
          <w:sz w:val="20"/>
          <w:szCs w:val="20"/>
        </w:rPr>
        <w:t>: Boolean);</w:t>
      </w:r>
    </w:p>
    <w:p w14:paraId="79960FE3" w14:textId="77777777" w:rsid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Function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FormHelp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Command: Word; Data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NativeInt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326767">
        <w:rPr>
          <w:rFonts w:ascii="Consolas" w:hAnsi="Consolas"/>
          <w:bCs/>
          <w:sz w:val="20"/>
          <w:szCs w:val="20"/>
        </w:rPr>
        <w:t xml:space="preserve">Var </w:t>
      </w:r>
      <w:proofErr w:type="spellStart"/>
      <w:r w:rsidRPr="00326767">
        <w:rPr>
          <w:rFonts w:ascii="Consolas" w:hAnsi="Consolas"/>
          <w:bCs/>
          <w:sz w:val="20"/>
          <w:szCs w:val="20"/>
        </w:rPr>
        <w:t>CallHelp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Boolean): </w:t>
      </w:r>
    </w:p>
    <w:p w14:paraId="1E172866" w14:textId="77D705B5" w:rsidR="00326767" w:rsidRDefault="00326767" w:rsidP="00326767">
      <w:pPr>
        <w:ind w:left="1440" w:firstLine="720"/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</w:t>
      </w:r>
      <w:r w:rsidRPr="00326767">
        <w:rPr>
          <w:rFonts w:ascii="Consolas" w:hAnsi="Consolas"/>
          <w:bCs/>
          <w:sz w:val="20"/>
          <w:szCs w:val="20"/>
        </w:rPr>
        <w:t>Boolean;</w:t>
      </w:r>
    </w:p>
    <w:p w14:paraId="0F02F2E8" w14:textId="2FBDE274" w:rsidR="00BA594C" w:rsidRPr="00326767" w:rsidRDefault="00BA594C" w:rsidP="00BA594C">
      <w:pPr>
        <w:rPr>
          <w:rFonts w:ascii="Consolas" w:hAnsi="Consolas"/>
          <w:bCs/>
          <w:sz w:val="20"/>
          <w:szCs w:val="20"/>
        </w:rPr>
      </w:pPr>
      <w:r w:rsidRPr="00BA594C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BA594C">
        <w:rPr>
          <w:rFonts w:ascii="Consolas" w:hAnsi="Consolas"/>
          <w:bCs/>
          <w:sz w:val="20"/>
          <w:szCs w:val="20"/>
        </w:rPr>
        <w:t>FormResize</w:t>
      </w:r>
      <w:proofErr w:type="spellEnd"/>
      <w:r w:rsidRPr="00BA594C">
        <w:rPr>
          <w:rFonts w:ascii="Consolas" w:hAnsi="Consolas"/>
          <w:bCs/>
          <w:sz w:val="20"/>
          <w:szCs w:val="20"/>
        </w:rPr>
        <w:t>(</w:t>
      </w:r>
      <w:proofErr w:type="gramEnd"/>
      <w:r w:rsidRPr="00BA594C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BA594C">
        <w:rPr>
          <w:rFonts w:ascii="Consolas" w:hAnsi="Consolas"/>
          <w:bCs/>
          <w:sz w:val="20"/>
          <w:szCs w:val="20"/>
        </w:rPr>
        <w:t>TObject</w:t>
      </w:r>
      <w:proofErr w:type="spellEnd"/>
      <w:r w:rsidRPr="00BA594C">
        <w:rPr>
          <w:rFonts w:ascii="Consolas" w:hAnsi="Consolas"/>
          <w:bCs/>
          <w:sz w:val="20"/>
          <w:szCs w:val="20"/>
        </w:rPr>
        <w:t>);</w:t>
      </w:r>
    </w:p>
    <w:p w14:paraId="79759204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MMDevInfo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2E6F8FCD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MMExit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08EC7821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MMInstruction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72C9367E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MMOpenFile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2C3C7BEE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MMSaveFile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276B328D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End;</w:t>
      </w:r>
    </w:p>
    <w:p w14:paraId="567F23F0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66928A6C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Const</w:t>
      </w:r>
    </w:p>
    <w:p w14:paraId="0D4742A1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ERRORMESSAGES: Array [</w:t>
      </w:r>
      <w:proofErr w:type="gramStart"/>
      <w:r w:rsidRPr="00326767">
        <w:rPr>
          <w:rFonts w:ascii="Consolas" w:hAnsi="Consolas"/>
          <w:bCs/>
          <w:sz w:val="20"/>
          <w:szCs w:val="20"/>
        </w:rPr>
        <w:t>Low(</w:t>
      </w:r>
      <w:proofErr w:type="spellStart"/>
      <w:proofErr w:type="gramEnd"/>
      <w:r w:rsidRPr="00326767">
        <w:rPr>
          <w:rFonts w:ascii="Consolas" w:hAnsi="Consolas"/>
          <w:bCs/>
          <w:sz w:val="20"/>
          <w:szCs w:val="20"/>
        </w:rPr>
        <w:t>TError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) .. </w:t>
      </w:r>
      <w:proofErr w:type="gramStart"/>
      <w:r w:rsidRPr="00326767">
        <w:rPr>
          <w:rFonts w:ascii="Consolas" w:hAnsi="Consolas"/>
          <w:bCs/>
          <w:sz w:val="20"/>
          <w:szCs w:val="20"/>
        </w:rPr>
        <w:t>High(</w:t>
      </w:r>
      <w:proofErr w:type="spellStart"/>
      <w:proofErr w:type="gramEnd"/>
      <w:r w:rsidRPr="00326767">
        <w:rPr>
          <w:rFonts w:ascii="Consolas" w:hAnsi="Consolas"/>
          <w:bCs/>
          <w:sz w:val="20"/>
          <w:szCs w:val="20"/>
        </w:rPr>
        <w:t>TError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)] Of </w:t>
      </w:r>
      <w:proofErr w:type="spellStart"/>
      <w:r w:rsidRPr="00326767">
        <w:rPr>
          <w:rFonts w:ascii="Consolas" w:hAnsi="Consolas"/>
          <w:bCs/>
          <w:sz w:val="20"/>
          <w:szCs w:val="20"/>
        </w:rPr>
        <w:t>PWideChar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=</w:t>
      </w:r>
    </w:p>
    <w:p w14:paraId="5A7F9E8A" w14:textId="77777777" w:rsidR="00326767" w:rsidRDefault="00326767" w:rsidP="00326767">
      <w:pPr>
        <w:rPr>
          <w:rFonts w:ascii="Consolas" w:hAnsi="Consolas"/>
          <w:bCs/>
          <w:sz w:val="20"/>
          <w:szCs w:val="20"/>
          <w:lang w:val="ru-RU"/>
        </w:rPr>
      </w:pPr>
      <w:r w:rsidRPr="00326767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Pr="00326767">
        <w:rPr>
          <w:rFonts w:ascii="Consolas" w:hAnsi="Consolas"/>
          <w:bCs/>
          <w:sz w:val="20"/>
          <w:szCs w:val="20"/>
          <w:lang w:val="ru-RU"/>
        </w:rPr>
        <w:t xml:space="preserve">('', 'Узел с таким значением уже есть в дереве!', 'Достигнута максимальная </w:t>
      </w:r>
    </w:p>
    <w:p w14:paraId="438D0630" w14:textId="77777777" w:rsidR="001E35F6" w:rsidRDefault="00326767" w:rsidP="001E35F6">
      <w:pPr>
        <w:rPr>
          <w:rFonts w:ascii="Consolas" w:hAnsi="Consolas"/>
          <w:bCs/>
          <w:sz w:val="20"/>
          <w:szCs w:val="20"/>
          <w:lang w:val="ru-RU"/>
        </w:rPr>
      </w:pPr>
      <w:r w:rsidRPr="00326767">
        <w:rPr>
          <w:rFonts w:ascii="Consolas" w:hAnsi="Consolas"/>
          <w:bCs/>
          <w:sz w:val="20"/>
          <w:szCs w:val="20"/>
          <w:lang w:val="ru-RU"/>
        </w:rPr>
        <w:t xml:space="preserve">         </w:t>
      </w:r>
      <w:r w:rsidRPr="00326767">
        <w:rPr>
          <w:rFonts w:ascii="Consolas" w:hAnsi="Consolas"/>
          <w:bCs/>
          <w:sz w:val="20"/>
          <w:szCs w:val="20"/>
          <w:lang w:val="ru-RU"/>
        </w:rPr>
        <w:t>высота дерева!',</w:t>
      </w:r>
      <w:r w:rsidRPr="00326767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326767">
        <w:rPr>
          <w:rFonts w:ascii="Consolas" w:hAnsi="Consolas"/>
          <w:bCs/>
          <w:sz w:val="20"/>
          <w:szCs w:val="20"/>
          <w:lang w:val="ru-RU"/>
        </w:rPr>
        <w:t>'Файл должен иметь разрешение .</w:t>
      </w:r>
      <w:r w:rsidRPr="00326767">
        <w:rPr>
          <w:rFonts w:ascii="Consolas" w:hAnsi="Consolas"/>
          <w:bCs/>
          <w:sz w:val="20"/>
          <w:szCs w:val="20"/>
        </w:rPr>
        <w:t>txt</w:t>
      </w:r>
      <w:r w:rsidRPr="00326767">
        <w:rPr>
          <w:rFonts w:ascii="Consolas" w:hAnsi="Consolas"/>
          <w:bCs/>
          <w:sz w:val="20"/>
          <w:szCs w:val="20"/>
          <w:lang w:val="ru-RU"/>
        </w:rPr>
        <w:t>!', '</w:t>
      </w:r>
      <w:r w:rsidR="001E35F6" w:rsidRPr="001E35F6">
        <w:rPr>
          <w:rFonts w:ascii="Consolas" w:hAnsi="Consolas"/>
          <w:bCs/>
          <w:sz w:val="20"/>
          <w:szCs w:val="20"/>
          <w:lang w:val="ru-RU"/>
        </w:rPr>
        <w:t xml:space="preserve">Произошла ошибка при </w:t>
      </w:r>
    </w:p>
    <w:p w14:paraId="237CD555" w14:textId="77777777" w:rsidR="001F34FA" w:rsidRDefault="001E35F6" w:rsidP="001F34FA">
      <w:pPr>
        <w:rPr>
          <w:rFonts w:ascii="Consolas" w:hAnsi="Consolas"/>
          <w:bCs/>
          <w:sz w:val="20"/>
          <w:szCs w:val="20"/>
          <w:lang w:val="ru-RU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  </w:t>
      </w:r>
      <w:r w:rsidR="001E7146">
        <w:rPr>
          <w:rFonts w:ascii="Consolas" w:hAnsi="Consolas"/>
          <w:bCs/>
          <w:sz w:val="20"/>
          <w:szCs w:val="20"/>
          <w:lang w:val="ru-RU"/>
        </w:rPr>
        <w:t>открытии файла</w:t>
      </w:r>
      <w:r w:rsidRPr="001E35F6">
        <w:rPr>
          <w:rFonts w:ascii="Consolas" w:hAnsi="Consolas"/>
          <w:bCs/>
          <w:sz w:val="20"/>
          <w:szCs w:val="20"/>
          <w:lang w:val="ru-RU"/>
        </w:rPr>
        <w:t>!</w:t>
      </w:r>
      <w:r w:rsidR="00326767" w:rsidRPr="00326767">
        <w:rPr>
          <w:rFonts w:ascii="Consolas" w:hAnsi="Consolas"/>
          <w:bCs/>
          <w:sz w:val="20"/>
          <w:szCs w:val="20"/>
          <w:lang w:val="ru-RU"/>
        </w:rPr>
        <w:t>',</w:t>
      </w:r>
      <w:r w:rsidR="00326767" w:rsidRPr="00326767">
        <w:rPr>
          <w:rFonts w:ascii="Consolas" w:hAnsi="Consolas"/>
          <w:bCs/>
          <w:sz w:val="20"/>
          <w:szCs w:val="20"/>
          <w:lang w:val="ru-RU"/>
        </w:rPr>
        <w:t xml:space="preserve"> </w:t>
      </w:r>
      <w:bookmarkStart w:id="0" w:name="_Hlk161326709"/>
      <w:r w:rsidR="00326767" w:rsidRPr="00326767">
        <w:rPr>
          <w:rFonts w:ascii="Consolas" w:hAnsi="Consolas"/>
          <w:bCs/>
          <w:sz w:val="20"/>
          <w:szCs w:val="20"/>
          <w:lang w:val="ru-RU"/>
        </w:rPr>
        <w:t>'Произошла ошибка при записи в файл!'</w:t>
      </w:r>
      <w:bookmarkEnd w:id="0"/>
      <w:r w:rsidR="001F34FA" w:rsidRPr="001F34FA">
        <w:rPr>
          <w:rFonts w:ascii="Consolas" w:hAnsi="Consolas"/>
          <w:bCs/>
          <w:sz w:val="20"/>
          <w:szCs w:val="20"/>
          <w:lang w:val="ru-RU"/>
        </w:rPr>
        <w:t xml:space="preserve">, </w:t>
      </w:r>
      <w:r w:rsidR="001F34FA" w:rsidRPr="001F34FA">
        <w:rPr>
          <w:rFonts w:ascii="Consolas" w:hAnsi="Consolas"/>
          <w:bCs/>
          <w:sz w:val="20"/>
          <w:szCs w:val="20"/>
          <w:lang w:val="ru-RU"/>
        </w:rPr>
        <w:t>'Про</w:t>
      </w:r>
      <w:r w:rsidR="001F34FA">
        <w:rPr>
          <w:rFonts w:ascii="Consolas" w:hAnsi="Consolas"/>
          <w:bCs/>
          <w:sz w:val="20"/>
          <w:szCs w:val="20"/>
          <w:lang w:val="ru-RU"/>
        </w:rPr>
        <w:t xml:space="preserve">верьте  </w:t>
      </w:r>
    </w:p>
    <w:p w14:paraId="3773647E" w14:textId="1EF76218" w:rsidR="00326767" w:rsidRPr="00326767" w:rsidRDefault="001F34FA" w:rsidP="001F34FA">
      <w:pPr>
        <w:rPr>
          <w:rFonts w:ascii="Consolas" w:hAnsi="Consolas"/>
          <w:bCs/>
          <w:sz w:val="20"/>
          <w:szCs w:val="20"/>
          <w:lang w:val="ru-RU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  корректность данных!</w:t>
      </w:r>
      <w:r w:rsidRPr="001F34FA">
        <w:rPr>
          <w:rFonts w:ascii="Consolas" w:hAnsi="Consolas"/>
          <w:bCs/>
          <w:sz w:val="20"/>
          <w:szCs w:val="20"/>
          <w:lang w:val="ru-RU"/>
        </w:rPr>
        <w:t>'</w:t>
      </w:r>
      <w:r w:rsidR="00326767" w:rsidRPr="00326767">
        <w:rPr>
          <w:rFonts w:ascii="Consolas" w:hAnsi="Consolas"/>
          <w:bCs/>
          <w:sz w:val="20"/>
          <w:szCs w:val="20"/>
          <w:lang w:val="ru-RU"/>
        </w:rPr>
        <w:t>);</w:t>
      </w:r>
    </w:p>
    <w:p w14:paraId="60E305DF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  <w:lang w:val="ru-RU"/>
        </w:rPr>
      </w:pPr>
    </w:p>
    <w:p w14:paraId="00651C86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Var</w:t>
      </w:r>
    </w:p>
    <w:p w14:paraId="4203F25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MainForm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ainForm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2C75774F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IsSaved</w:t>
      </w:r>
      <w:proofErr w:type="spellEnd"/>
      <w:r w:rsidRPr="00326767">
        <w:rPr>
          <w:rFonts w:ascii="Consolas" w:hAnsi="Consolas"/>
          <w:bCs/>
          <w:sz w:val="20"/>
          <w:szCs w:val="20"/>
        </w:rPr>
        <w:t>: Boolean;</w:t>
      </w:r>
    </w:p>
    <w:p w14:paraId="316EE94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IsTreeCreated</w:t>
      </w:r>
      <w:proofErr w:type="spellEnd"/>
      <w:r w:rsidRPr="00326767">
        <w:rPr>
          <w:rFonts w:ascii="Consolas" w:hAnsi="Consolas"/>
          <w:bCs/>
          <w:sz w:val="20"/>
          <w:szCs w:val="20"/>
        </w:rPr>
        <w:t>: Boolean = False;</w:t>
      </w:r>
    </w:p>
    <w:p w14:paraId="06F8A2B0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0B85F582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Implementation</w:t>
      </w:r>
    </w:p>
    <w:p w14:paraId="2D283F37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7C0DE34A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{$R *.</w:t>
      </w:r>
      <w:proofErr w:type="spellStart"/>
      <w:r w:rsidRPr="00326767">
        <w:rPr>
          <w:rFonts w:ascii="Consolas" w:hAnsi="Consolas"/>
          <w:bCs/>
          <w:sz w:val="20"/>
          <w:szCs w:val="20"/>
        </w:rPr>
        <w:t>dfm</w:t>
      </w:r>
      <w:proofErr w:type="spellEnd"/>
      <w:r w:rsidRPr="00326767">
        <w:rPr>
          <w:rFonts w:ascii="Consolas" w:hAnsi="Consolas"/>
          <w:bCs/>
          <w:sz w:val="20"/>
          <w:szCs w:val="20"/>
        </w:rPr>
        <w:t>}</w:t>
      </w:r>
    </w:p>
    <w:p w14:paraId="3BD58492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094BA41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IsValueInTree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>Value: Integer): Boolean; External 'LIBRARY5_2.dll';</w:t>
      </w:r>
    </w:p>
    <w:p w14:paraId="35E2D209" w14:textId="03613C72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FindNode</w:t>
      </w:r>
      <w:r w:rsidR="00763FDE">
        <w:rPr>
          <w:rFonts w:ascii="Consolas" w:hAnsi="Consolas"/>
          <w:bCs/>
          <w:sz w:val="20"/>
          <w:szCs w:val="20"/>
        </w:rPr>
        <w:t>Height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>Value: Integer): Integer; External 'LIBRARY5_2.dll';</w:t>
      </w:r>
    </w:p>
    <w:p w14:paraId="59A06847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DestroyTree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>); External 'LIBRARY5_2.dll';</w:t>
      </w:r>
    </w:p>
    <w:p w14:paraId="79CD50C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WriteTreeToFile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Var FOut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extFile</w:t>
      </w:r>
      <w:proofErr w:type="spellEnd"/>
      <w:r w:rsidRPr="00326767">
        <w:rPr>
          <w:rFonts w:ascii="Consolas" w:hAnsi="Consolas"/>
          <w:bCs/>
          <w:sz w:val="20"/>
          <w:szCs w:val="20"/>
        </w:rPr>
        <w:t>); External 'LIBRARY5_2.dll';</w:t>
      </w:r>
    </w:p>
    <w:p w14:paraId="54A17641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514274DA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ainForm.ShowErrorMessag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(Erro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Error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7D89B5D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Begin</w:t>
      </w:r>
    </w:p>
    <w:p w14:paraId="271219D4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326767">
        <w:rPr>
          <w:rFonts w:ascii="Consolas" w:hAnsi="Consolas"/>
          <w:bCs/>
          <w:sz w:val="20"/>
          <w:szCs w:val="20"/>
        </w:rPr>
        <w:t>(ERRORMESSAGES[Error], '</w:t>
      </w:r>
      <w:proofErr w:type="spellStart"/>
      <w:r w:rsidRPr="00326767">
        <w:rPr>
          <w:rFonts w:ascii="Consolas" w:hAnsi="Consolas"/>
          <w:bCs/>
          <w:sz w:val="20"/>
          <w:szCs w:val="20"/>
        </w:rPr>
        <w:t>Ошибка</w:t>
      </w:r>
      <w:proofErr w:type="spellEnd"/>
      <w:r w:rsidRPr="00326767">
        <w:rPr>
          <w:rFonts w:ascii="Consolas" w:hAnsi="Consolas"/>
          <w:bCs/>
          <w:sz w:val="20"/>
          <w:szCs w:val="20"/>
        </w:rPr>
        <w:t>', MB_ICONERROR);</w:t>
      </w:r>
    </w:p>
    <w:p w14:paraId="7C75A551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lastRenderedPageBreak/>
        <w:t>End;</w:t>
      </w:r>
    </w:p>
    <w:p w14:paraId="48540352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5A10340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ainForm.CheckNodeValu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(Value: Integer)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Error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3AA90F8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Var</w:t>
      </w:r>
    </w:p>
    <w:p w14:paraId="02C60BE9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Erro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Error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02C396E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Begin</w:t>
      </w:r>
    </w:p>
    <w:p w14:paraId="2480EAAC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326767">
        <w:rPr>
          <w:rFonts w:ascii="Consolas" w:hAnsi="Consolas"/>
          <w:bCs/>
          <w:sz w:val="20"/>
          <w:szCs w:val="20"/>
        </w:rPr>
        <w:t>Error :</w:t>
      </w:r>
      <w:proofErr w:type="gramEnd"/>
      <w:r w:rsidRPr="00326767">
        <w:rPr>
          <w:rFonts w:ascii="Consolas" w:hAnsi="Consolas"/>
          <w:bCs/>
          <w:sz w:val="20"/>
          <w:szCs w:val="20"/>
        </w:rPr>
        <w:t>= Correct;</w:t>
      </w:r>
    </w:p>
    <w:p w14:paraId="00B78F4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IsValueInTree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>Value) Then</w:t>
      </w:r>
    </w:p>
    <w:p w14:paraId="1D00CEA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326767">
        <w:rPr>
          <w:rFonts w:ascii="Consolas" w:hAnsi="Consolas"/>
          <w:bCs/>
          <w:sz w:val="20"/>
          <w:szCs w:val="20"/>
        </w:rPr>
        <w:t>Error :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326767">
        <w:rPr>
          <w:rFonts w:ascii="Consolas" w:hAnsi="Consolas"/>
          <w:bCs/>
          <w:sz w:val="20"/>
          <w:szCs w:val="20"/>
        </w:rPr>
        <w:t>ErrNodeInTree</w:t>
      </w:r>
      <w:proofErr w:type="spellEnd"/>
    </w:p>
    <w:p w14:paraId="43054639" w14:textId="16E391D6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Else If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FindNode</w:t>
      </w:r>
      <w:r w:rsidR="00763FDE">
        <w:rPr>
          <w:rFonts w:ascii="Consolas" w:hAnsi="Consolas"/>
          <w:bCs/>
          <w:sz w:val="20"/>
          <w:szCs w:val="20"/>
        </w:rPr>
        <w:t>Height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>Value) &gt; MAXHEIGHT Then</w:t>
      </w:r>
    </w:p>
    <w:p w14:paraId="3C63BE5A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326767">
        <w:rPr>
          <w:rFonts w:ascii="Consolas" w:hAnsi="Consolas"/>
          <w:bCs/>
          <w:sz w:val="20"/>
          <w:szCs w:val="20"/>
        </w:rPr>
        <w:t>Error :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326767">
        <w:rPr>
          <w:rFonts w:ascii="Consolas" w:hAnsi="Consolas"/>
          <w:bCs/>
          <w:sz w:val="20"/>
          <w:szCs w:val="20"/>
        </w:rPr>
        <w:t>ErrMaxHeight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598A6959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CheckNodeValu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326767">
        <w:rPr>
          <w:rFonts w:ascii="Consolas" w:hAnsi="Consolas"/>
          <w:bCs/>
          <w:sz w:val="20"/>
          <w:szCs w:val="20"/>
        </w:rPr>
        <w:t>= Error;</w:t>
      </w:r>
    </w:p>
    <w:p w14:paraId="2DF84F54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End;</w:t>
      </w:r>
    </w:p>
    <w:p w14:paraId="2A0814BF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1310A4F4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ainForm.ButtonAddNode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0094D5A6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Begin</w:t>
      </w:r>
    </w:p>
    <w:p w14:paraId="68D4ECD6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AddNodeForm.ShowModal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4B8EBC0A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End;</w:t>
      </w:r>
    </w:p>
    <w:p w14:paraId="3DD098F6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0688DA3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ainForm.ButtonShowTree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4B28BA23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Begin</w:t>
      </w:r>
    </w:p>
    <w:p w14:paraId="7479AD19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reeForm.ShowModal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7AF296DC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End;</w:t>
      </w:r>
    </w:p>
    <w:p w14:paraId="47925CA6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54F92757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ainForm.ButtonTask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7567290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Begin</w:t>
      </w:r>
    </w:p>
    <w:p w14:paraId="119E6F2E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askForm.ShowModal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061BE5A5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End;</w:t>
      </w:r>
    </w:p>
    <w:p w14:paraId="7745ABAD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46D809A7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ainForm.FormClos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; Var Action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CloseAction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68F7249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Begin</w:t>
      </w:r>
    </w:p>
    <w:p w14:paraId="6C443F73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326767">
        <w:rPr>
          <w:rFonts w:ascii="Consolas" w:hAnsi="Consolas"/>
          <w:bCs/>
          <w:sz w:val="20"/>
          <w:szCs w:val="20"/>
        </w:rPr>
        <w:t>IsTreeCreated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Then</w:t>
      </w:r>
    </w:p>
    <w:p w14:paraId="11430342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DestroyTree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>);</w:t>
      </w:r>
    </w:p>
    <w:p w14:paraId="52E0C4C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End;</w:t>
      </w:r>
    </w:p>
    <w:p w14:paraId="13EA0347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138C6D5F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ainForm.FormCloseQuery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; Var </w:t>
      </w:r>
      <w:proofErr w:type="spellStart"/>
      <w:r w:rsidRPr="00326767">
        <w:rPr>
          <w:rFonts w:ascii="Consolas" w:hAnsi="Consolas"/>
          <w:bCs/>
          <w:sz w:val="20"/>
          <w:szCs w:val="20"/>
        </w:rPr>
        <w:t>CanClose</w:t>
      </w:r>
      <w:proofErr w:type="spellEnd"/>
      <w:r w:rsidRPr="00326767">
        <w:rPr>
          <w:rFonts w:ascii="Consolas" w:hAnsi="Consolas"/>
          <w:bCs/>
          <w:sz w:val="20"/>
          <w:szCs w:val="20"/>
        </w:rPr>
        <w:t>: Boolean);</w:t>
      </w:r>
    </w:p>
    <w:p w14:paraId="0D4CA04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Var</w:t>
      </w:r>
    </w:p>
    <w:p w14:paraId="4FAE1B5C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326767">
        <w:rPr>
          <w:rFonts w:ascii="Consolas" w:hAnsi="Consolas"/>
          <w:bCs/>
          <w:sz w:val="20"/>
          <w:szCs w:val="20"/>
        </w:rPr>
        <w:t>: Integer;</w:t>
      </w:r>
    </w:p>
    <w:p w14:paraId="655C8883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Begin</w:t>
      </w:r>
    </w:p>
    <w:p w14:paraId="29EDFF9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326767">
        <w:rPr>
          <w:rFonts w:ascii="Consolas" w:hAnsi="Consolas"/>
          <w:bCs/>
          <w:sz w:val="20"/>
          <w:szCs w:val="20"/>
        </w:rPr>
        <w:t>MMSaveFile.Enabled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</w:t>
      </w:r>
      <w:proofErr w:type="gramStart"/>
      <w:r w:rsidRPr="00326767">
        <w:rPr>
          <w:rFonts w:ascii="Consolas" w:hAnsi="Consolas"/>
          <w:bCs/>
          <w:sz w:val="20"/>
          <w:szCs w:val="20"/>
        </w:rPr>
        <w:t>And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 Not </w:t>
      </w:r>
      <w:proofErr w:type="spellStart"/>
      <w:r w:rsidRPr="00326767">
        <w:rPr>
          <w:rFonts w:ascii="Consolas" w:hAnsi="Consolas"/>
          <w:bCs/>
          <w:sz w:val="20"/>
          <w:szCs w:val="20"/>
        </w:rPr>
        <w:t>IsSaved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Then</w:t>
      </w:r>
    </w:p>
    <w:p w14:paraId="2A739402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Begin</w:t>
      </w:r>
    </w:p>
    <w:p w14:paraId="39F8DF47" w14:textId="77777777" w:rsidR="0098204E" w:rsidRDefault="00326767" w:rsidP="0098204E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326767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326767">
        <w:rPr>
          <w:rFonts w:ascii="Consolas" w:hAnsi="Consolas"/>
          <w:bCs/>
          <w:sz w:val="20"/>
          <w:szCs w:val="20"/>
        </w:rPr>
        <w:t>('</w:t>
      </w:r>
      <w:proofErr w:type="spellStart"/>
      <w:r w:rsidRPr="00326767">
        <w:rPr>
          <w:rFonts w:ascii="Consolas" w:hAnsi="Consolas"/>
          <w:bCs/>
          <w:sz w:val="20"/>
          <w:szCs w:val="20"/>
        </w:rPr>
        <w:t>Желаете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326767">
        <w:rPr>
          <w:rFonts w:ascii="Consolas" w:hAnsi="Consolas"/>
          <w:bCs/>
          <w:sz w:val="20"/>
          <w:szCs w:val="20"/>
        </w:rPr>
        <w:t>сохранить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326767">
        <w:rPr>
          <w:rFonts w:ascii="Consolas" w:hAnsi="Consolas"/>
          <w:bCs/>
          <w:sz w:val="20"/>
          <w:szCs w:val="20"/>
        </w:rPr>
        <w:t>дерево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в </w:t>
      </w:r>
      <w:proofErr w:type="spellStart"/>
      <w:r w:rsidRPr="00326767">
        <w:rPr>
          <w:rFonts w:ascii="Consolas" w:hAnsi="Consolas"/>
          <w:bCs/>
          <w:sz w:val="20"/>
          <w:szCs w:val="20"/>
        </w:rPr>
        <w:t>файл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?', </w:t>
      </w:r>
    </w:p>
    <w:p w14:paraId="4308903F" w14:textId="1108D1A2" w:rsidR="00326767" w:rsidRPr="00326767" w:rsidRDefault="0098204E" w:rsidP="0098204E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    </w:t>
      </w:r>
      <w:r w:rsidR="00326767" w:rsidRPr="00326767">
        <w:rPr>
          <w:rFonts w:ascii="Consolas" w:hAnsi="Consolas"/>
          <w:bCs/>
          <w:sz w:val="20"/>
          <w:szCs w:val="20"/>
        </w:rPr>
        <w:t>'</w:t>
      </w:r>
      <w:proofErr w:type="spellStart"/>
      <w:r w:rsidR="00326767" w:rsidRPr="00326767">
        <w:rPr>
          <w:rFonts w:ascii="Consolas" w:hAnsi="Consolas"/>
          <w:bCs/>
          <w:sz w:val="20"/>
          <w:szCs w:val="20"/>
        </w:rPr>
        <w:t>Выход</w:t>
      </w:r>
      <w:proofErr w:type="spellEnd"/>
      <w:r w:rsidR="00326767" w:rsidRPr="00326767">
        <w:rPr>
          <w:rFonts w:ascii="Consolas" w:hAnsi="Consolas"/>
          <w:bCs/>
          <w:sz w:val="20"/>
          <w:szCs w:val="20"/>
        </w:rPr>
        <w:t>', MB_YESNOCANCEL + MB_ICONQUESTION);</w:t>
      </w:r>
    </w:p>
    <w:p w14:paraId="3A928EBD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326767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= </w:t>
      </w:r>
      <w:proofErr w:type="spellStart"/>
      <w:r w:rsidRPr="00326767">
        <w:rPr>
          <w:rFonts w:ascii="Consolas" w:hAnsi="Consolas"/>
          <w:bCs/>
          <w:sz w:val="20"/>
          <w:szCs w:val="20"/>
        </w:rPr>
        <w:t>MrYes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Then</w:t>
      </w:r>
    </w:p>
    <w:p w14:paraId="237AB7F0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Begin</w:t>
      </w:r>
    </w:p>
    <w:p w14:paraId="35EF2C6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MMSaveFile.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338770C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If Not </w:t>
      </w:r>
      <w:proofErr w:type="spellStart"/>
      <w:r w:rsidRPr="00326767">
        <w:rPr>
          <w:rFonts w:ascii="Consolas" w:hAnsi="Consolas"/>
          <w:bCs/>
          <w:sz w:val="20"/>
          <w:szCs w:val="20"/>
        </w:rPr>
        <w:t>IsSaved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Then</w:t>
      </w:r>
    </w:p>
    <w:p w14:paraId="6DFEDB82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    Close;</w:t>
      </w:r>
    </w:p>
    <w:p w14:paraId="6537FA2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End</w:t>
      </w:r>
    </w:p>
    <w:p w14:paraId="2F852BD9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Else If </w:t>
      </w:r>
      <w:proofErr w:type="spellStart"/>
      <w:r w:rsidRPr="00326767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= </w:t>
      </w:r>
      <w:proofErr w:type="spellStart"/>
      <w:r w:rsidRPr="00326767">
        <w:rPr>
          <w:rFonts w:ascii="Consolas" w:hAnsi="Consolas"/>
          <w:bCs/>
          <w:sz w:val="20"/>
          <w:szCs w:val="20"/>
        </w:rPr>
        <w:t>MrNo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Then</w:t>
      </w:r>
    </w:p>
    <w:p w14:paraId="22EFF0B6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CanClos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326767">
        <w:rPr>
          <w:rFonts w:ascii="Consolas" w:hAnsi="Consolas"/>
          <w:bCs/>
          <w:sz w:val="20"/>
          <w:szCs w:val="20"/>
        </w:rPr>
        <w:t>= True</w:t>
      </w:r>
    </w:p>
    <w:p w14:paraId="69F23787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Else</w:t>
      </w:r>
    </w:p>
    <w:p w14:paraId="0C4925D7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CanClos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326767">
        <w:rPr>
          <w:rFonts w:ascii="Consolas" w:hAnsi="Consolas"/>
          <w:bCs/>
          <w:sz w:val="20"/>
          <w:szCs w:val="20"/>
        </w:rPr>
        <w:t>= False;</w:t>
      </w:r>
    </w:p>
    <w:p w14:paraId="6D3D5CE1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End</w:t>
      </w:r>
    </w:p>
    <w:p w14:paraId="6621114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Else</w:t>
      </w:r>
    </w:p>
    <w:p w14:paraId="1DA0E694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Begin</w:t>
      </w:r>
    </w:p>
    <w:p w14:paraId="63B16EF5" w14:textId="77777777" w:rsidR="0098204E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326767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98204E">
        <w:rPr>
          <w:rFonts w:ascii="Consolas" w:hAnsi="Consolas"/>
          <w:bCs/>
          <w:sz w:val="20"/>
          <w:szCs w:val="20"/>
        </w:rPr>
        <w:t>('</w:t>
      </w:r>
      <w:r w:rsidRPr="00326767">
        <w:rPr>
          <w:rFonts w:ascii="Consolas" w:hAnsi="Consolas"/>
          <w:bCs/>
          <w:sz w:val="20"/>
          <w:szCs w:val="20"/>
          <w:lang w:val="ru-RU"/>
        </w:rPr>
        <w:t>Вы</w:t>
      </w:r>
      <w:r w:rsidRPr="0098204E">
        <w:rPr>
          <w:rFonts w:ascii="Consolas" w:hAnsi="Consolas"/>
          <w:bCs/>
          <w:sz w:val="20"/>
          <w:szCs w:val="20"/>
        </w:rPr>
        <w:t xml:space="preserve"> </w:t>
      </w:r>
      <w:r w:rsidRPr="00326767">
        <w:rPr>
          <w:rFonts w:ascii="Consolas" w:hAnsi="Consolas"/>
          <w:bCs/>
          <w:sz w:val="20"/>
          <w:szCs w:val="20"/>
          <w:lang w:val="ru-RU"/>
        </w:rPr>
        <w:t>уверены</w:t>
      </w:r>
      <w:r w:rsidRPr="0098204E">
        <w:rPr>
          <w:rFonts w:ascii="Consolas" w:hAnsi="Consolas"/>
          <w:bCs/>
          <w:sz w:val="20"/>
          <w:szCs w:val="20"/>
        </w:rPr>
        <w:t xml:space="preserve">, </w:t>
      </w:r>
      <w:r w:rsidRPr="00326767">
        <w:rPr>
          <w:rFonts w:ascii="Consolas" w:hAnsi="Consolas"/>
          <w:bCs/>
          <w:sz w:val="20"/>
          <w:szCs w:val="20"/>
          <w:lang w:val="ru-RU"/>
        </w:rPr>
        <w:t>что</w:t>
      </w:r>
      <w:r w:rsidRPr="0098204E">
        <w:rPr>
          <w:rFonts w:ascii="Consolas" w:hAnsi="Consolas"/>
          <w:bCs/>
          <w:sz w:val="20"/>
          <w:szCs w:val="20"/>
        </w:rPr>
        <w:t xml:space="preserve"> </w:t>
      </w:r>
      <w:r w:rsidRPr="00326767">
        <w:rPr>
          <w:rFonts w:ascii="Consolas" w:hAnsi="Consolas"/>
          <w:bCs/>
          <w:sz w:val="20"/>
          <w:szCs w:val="20"/>
          <w:lang w:val="ru-RU"/>
        </w:rPr>
        <w:t>хотите</w:t>
      </w:r>
      <w:r w:rsidRPr="0098204E">
        <w:rPr>
          <w:rFonts w:ascii="Consolas" w:hAnsi="Consolas"/>
          <w:bCs/>
          <w:sz w:val="20"/>
          <w:szCs w:val="20"/>
        </w:rPr>
        <w:t xml:space="preserve"> </w:t>
      </w:r>
      <w:r w:rsidRPr="00326767">
        <w:rPr>
          <w:rFonts w:ascii="Consolas" w:hAnsi="Consolas"/>
          <w:bCs/>
          <w:sz w:val="20"/>
          <w:szCs w:val="20"/>
          <w:lang w:val="ru-RU"/>
        </w:rPr>
        <w:t>выйти</w:t>
      </w:r>
      <w:r w:rsidRPr="0098204E">
        <w:rPr>
          <w:rFonts w:ascii="Consolas" w:hAnsi="Consolas"/>
          <w:bCs/>
          <w:sz w:val="20"/>
          <w:szCs w:val="20"/>
        </w:rPr>
        <w:t xml:space="preserve">?', </w:t>
      </w:r>
    </w:p>
    <w:p w14:paraId="799FC2F9" w14:textId="781F50DD" w:rsidR="00326767" w:rsidRPr="00326767" w:rsidRDefault="0098204E" w:rsidP="0098204E">
      <w:pPr>
        <w:ind w:firstLine="720"/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</w:t>
      </w:r>
      <w:r w:rsidR="00326767" w:rsidRPr="0098204E">
        <w:rPr>
          <w:rFonts w:ascii="Consolas" w:hAnsi="Consolas"/>
          <w:bCs/>
          <w:sz w:val="20"/>
          <w:szCs w:val="20"/>
        </w:rPr>
        <w:t>'</w:t>
      </w:r>
      <w:r w:rsidR="00326767" w:rsidRPr="00326767">
        <w:rPr>
          <w:rFonts w:ascii="Consolas" w:hAnsi="Consolas"/>
          <w:bCs/>
          <w:sz w:val="20"/>
          <w:szCs w:val="20"/>
          <w:lang w:val="ru-RU"/>
        </w:rPr>
        <w:t>Выход</w:t>
      </w:r>
      <w:r w:rsidR="00326767" w:rsidRPr="0098204E">
        <w:rPr>
          <w:rFonts w:ascii="Consolas" w:hAnsi="Consolas"/>
          <w:bCs/>
          <w:sz w:val="20"/>
          <w:szCs w:val="20"/>
        </w:rPr>
        <w:t>',</w:t>
      </w:r>
      <w:r>
        <w:rPr>
          <w:rFonts w:ascii="Consolas" w:hAnsi="Consolas"/>
          <w:bCs/>
          <w:sz w:val="20"/>
          <w:szCs w:val="20"/>
        </w:rPr>
        <w:t xml:space="preserve"> </w:t>
      </w:r>
      <w:r w:rsidR="00326767" w:rsidRPr="00326767">
        <w:rPr>
          <w:rFonts w:ascii="Consolas" w:hAnsi="Consolas"/>
          <w:bCs/>
          <w:sz w:val="20"/>
          <w:szCs w:val="20"/>
        </w:rPr>
        <w:t>MB_YESNO + MB_ICONQUESTION);</w:t>
      </w:r>
    </w:p>
    <w:p w14:paraId="0107D22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326767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= </w:t>
      </w:r>
      <w:proofErr w:type="spellStart"/>
      <w:r w:rsidRPr="00326767">
        <w:rPr>
          <w:rFonts w:ascii="Consolas" w:hAnsi="Consolas"/>
          <w:bCs/>
          <w:sz w:val="20"/>
          <w:szCs w:val="20"/>
        </w:rPr>
        <w:t>MrYes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Then</w:t>
      </w:r>
    </w:p>
    <w:p w14:paraId="2415FA36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CanClos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326767">
        <w:rPr>
          <w:rFonts w:ascii="Consolas" w:hAnsi="Consolas"/>
          <w:bCs/>
          <w:sz w:val="20"/>
          <w:szCs w:val="20"/>
        </w:rPr>
        <w:t>= True</w:t>
      </w:r>
    </w:p>
    <w:p w14:paraId="7A2CAD80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Else</w:t>
      </w:r>
    </w:p>
    <w:p w14:paraId="1F090292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CanClos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326767">
        <w:rPr>
          <w:rFonts w:ascii="Consolas" w:hAnsi="Consolas"/>
          <w:bCs/>
          <w:sz w:val="20"/>
          <w:szCs w:val="20"/>
        </w:rPr>
        <w:t>= False;</w:t>
      </w:r>
    </w:p>
    <w:p w14:paraId="37B46F09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lastRenderedPageBreak/>
        <w:t xml:space="preserve">    End;</w:t>
      </w:r>
    </w:p>
    <w:p w14:paraId="20147780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End;</w:t>
      </w:r>
    </w:p>
    <w:p w14:paraId="4C392B10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55EF81F8" w14:textId="77777777" w:rsidR="0098204E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ainForm.FormHelp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(Command: Word; Data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NativeInt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  <w:r w:rsidR="0098204E">
        <w:rPr>
          <w:rFonts w:ascii="Consolas" w:hAnsi="Consolas"/>
          <w:bCs/>
          <w:sz w:val="20"/>
          <w:szCs w:val="20"/>
        </w:rPr>
        <w:t xml:space="preserve"> </w:t>
      </w:r>
      <w:r w:rsidRPr="00326767">
        <w:rPr>
          <w:rFonts w:ascii="Consolas" w:hAnsi="Consolas"/>
          <w:bCs/>
          <w:sz w:val="20"/>
          <w:szCs w:val="20"/>
        </w:rPr>
        <w:t xml:space="preserve">Var </w:t>
      </w:r>
      <w:proofErr w:type="spellStart"/>
      <w:r w:rsidRPr="00326767">
        <w:rPr>
          <w:rFonts w:ascii="Consolas" w:hAnsi="Consolas"/>
          <w:bCs/>
          <w:sz w:val="20"/>
          <w:szCs w:val="20"/>
        </w:rPr>
        <w:t>CallHelp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Boolean): </w:t>
      </w:r>
    </w:p>
    <w:p w14:paraId="554CA29B" w14:textId="42AF81ED" w:rsidR="00326767" w:rsidRPr="00326767" w:rsidRDefault="0098204E" w:rsidP="0098204E">
      <w:pPr>
        <w:ind w:left="720"/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</w:t>
      </w:r>
      <w:r w:rsidR="00326767" w:rsidRPr="00326767">
        <w:rPr>
          <w:rFonts w:ascii="Consolas" w:hAnsi="Consolas"/>
          <w:bCs/>
          <w:sz w:val="20"/>
          <w:szCs w:val="20"/>
        </w:rPr>
        <w:t>Boolean;</w:t>
      </w:r>
    </w:p>
    <w:p w14:paraId="7807029A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Begin</w:t>
      </w:r>
    </w:p>
    <w:p w14:paraId="3FFBB62C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InstructionForm.ShowModal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368882F0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CallHelp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326767">
        <w:rPr>
          <w:rFonts w:ascii="Consolas" w:hAnsi="Consolas"/>
          <w:bCs/>
          <w:sz w:val="20"/>
          <w:szCs w:val="20"/>
        </w:rPr>
        <w:t>= False;</w:t>
      </w:r>
    </w:p>
    <w:p w14:paraId="2E13F992" w14:textId="04072E2D" w:rsid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End;</w:t>
      </w:r>
    </w:p>
    <w:p w14:paraId="22832714" w14:textId="1C7EDC9F" w:rsidR="00BA594C" w:rsidRDefault="00BA594C" w:rsidP="00326767">
      <w:pPr>
        <w:rPr>
          <w:rFonts w:ascii="Consolas" w:hAnsi="Consolas"/>
          <w:bCs/>
          <w:sz w:val="20"/>
          <w:szCs w:val="20"/>
        </w:rPr>
      </w:pPr>
    </w:p>
    <w:p w14:paraId="4529F972" w14:textId="77777777" w:rsidR="00BA594C" w:rsidRPr="00BA594C" w:rsidRDefault="00BA594C" w:rsidP="00BA594C">
      <w:pPr>
        <w:rPr>
          <w:rFonts w:ascii="Consolas" w:hAnsi="Consolas"/>
          <w:bCs/>
          <w:sz w:val="20"/>
          <w:szCs w:val="20"/>
        </w:rPr>
      </w:pPr>
      <w:r w:rsidRPr="00BA594C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BA594C">
        <w:rPr>
          <w:rFonts w:ascii="Consolas" w:hAnsi="Consolas"/>
          <w:bCs/>
          <w:sz w:val="20"/>
          <w:szCs w:val="20"/>
        </w:rPr>
        <w:t>TMainForm.FormResize</w:t>
      </w:r>
      <w:proofErr w:type="spellEnd"/>
      <w:r w:rsidRPr="00BA594C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BA594C">
        <w:rPr>
          <w:rFonts w:ascii="Consolas" w:hAnsi="Consolas"/>
          <w:bCs/>
          <w:sz w:val="20"/>
          <w:szCs w:val="20"/>
        </w:rPr>
        <w:t>TObject</w:t>
      </w:r>
      <w:proofErr w:type="spellEnd"/>
      <w:r w:rsidRPr="00BA594C">
        <w:rPr>
          <w:rFonts w:ascii="Consolas" w:hAnsi="Consolas"/>
          <w:bCs/>
          <w:sz w:val="20"/>
          <w:szCs w:val="20"/>
        </w:rPr>
        <w:t>);</w:t>
      </w:r>
    </w:p>
    <w:p w14:paraId="76535A23" w14:textId="77777777" w:rsidR="00BA594C" w:rsidRPr="00BA594C" w:rsidRDefault="00BA594C" w:rsidP="00BA594C">
      <w:pPr>
        <w:rPr>
          <w:rFonts w:ascii="Consolas" w:hAnsi="Consolas"/>
          <w:bCs/>
          <w:sz w:val="20"/>
          <w:szCs w:val="20"/>
        </w:rPr>
      </w:pPr>
      <w:r w:rsidRPr="00BA594C">
        <w:rPr>
          <w:rFonts w:ascii="Consolas" w:hAnsi="Consolas"/>
          <w:bCs/>
          <w:sz w:val="20"/>
          <w:szCs w:val="20"/>
        </w:rPr>
        <w:t>Begin</w:t>
      </w:r>
    </w:p>
    <w:p w14:paraId="76B5D4BE" w14:textId="77777777" w:rsidR="00BA594C" w:rsidRPr="00BA594C" w:rsidRDefault="00BA594C" w:rsidP="00BA594C">
      <w:pPr>
        <w:rPr>
          <w:rFonts w:ascii="Consolas" w:hAnsi="Consolas"/>
          <w:bCs/>
          <w:sz w:val="20"/>
          <w:szCs w:val="20"/>
        </w:rPr>
      </w:pPr>
      <w:r w:rsidRPr="00BA594C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BA594C">
        <w:rPr>
          <w:rFonts w:ascii="Consolas" w:hAnsi="Consolas"/>
          <w:bCs/>
          <w:sz w:val="20"/>
          <w:szCs w:val="20"/>
        </w:rPr>
        <w:t>Left :</w:t>
      </w:r>
      <w:proofErr w:type="gramEnd"/>
      <w:r w:rsidRPr="00BA594C">
        <w:rPr>
          <w:rFonts w:ascii="Consolas" w:hAnsi="Consolas"/>
          <w:bCs/>
          <w:sz w:val="20"/>
          <w:szCs w:val="20"/>
        </w:rPr>
        <w:t>= (</w:t>
      </w:r>
      <w:proofErr w:type="spellStart"/>
      <w:r w:rsidRPr="00BA594C">
        <w:rPr>
          <w:rFonts w:ascii="Consolas" w:hAnsi="Consolas"/>
          <w:bCs/>
          <w:sz w:val="20"/>
          <w:szCs w:val="20"/>
        </w:rPr>
        <w:t>Screen.Width</w:t>
      </w:r>
      <w:proofErr w:type="spellEnd"/>
      <w:r w:rsidRPr="00BA594C">
        <w:rPr>
          <w:rFonts w:ascii="Consolas" w:hAnsi="Consolas"/>
          <w:bCs/>
          <w:sz w:val="20"/>
          <w:szCs w:val="20"/>
        </w:rPr>
        <w:t xml:space="preserve"> - Width) Div 2;</w:t>
      </w:r>
    </w:p>
    <w:p w14:paraId="38AF69BF" w14:textId="77777777" w:rsidR="00BA594C" w:rsidRPr="00BA594C" w:rsidRDefault="00BA594C" w:rsidP="00BA594C">
      <w:pPr>
        <w:rPr>
          <w:rFonts w:ascii="Consolas" w:hAnsi="Consolas"/>
          <w:bCs/>
          <w:sz w:val="20"/>
          <w:szCs w:val="20"/>
        </w:rPr>
      </w:pPr>
      <w:r w:rsidRPr="00BA594C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BA594C">
        <w:rPr>
          <w:rFonts w:ascii="Consolas" w:hAnsi="Consolas"/>
          <w:bCs/>
          <w:sz w:val="20"/>
          <w:szCs w:val="20"/>
        </w:rPr>
        <w:t>Top :</w:t>
      </w:r>
      <w:proofErr w:type="gramEnd"/>
      <w:r w:rsidRPr="00BA594C">
        <w:rPr>
          <w:rFonts w:ascii="Consolas" w:hAnsi="Consolas"/>
          <w:bCs/>
          <w:sz w:val="20"/>
          <w:szCs w:val="20"/>
        </w:rPr>
        <w:t>= (</w:t>
      </w:r>
      <w:proofErr w:type="spellStart"/>
      <w:r w:rsidRPr="00BA594C">
        <w:rPr>
          <w:rFonts w:ascii="Consolas" w:hAnsi="Consolas"/>
          <w:bCs/>
          <w:sz w:val="20"/>
          <w:szCs w:val="20"/>
        </w:rPr>
        <w:t>Screen.Height</w:t>
      </w:r>
      <w:proofErr w:type="spellEnd"/>
      <w:r w:rsidRPr="00BA594C">
        <w:rPr>
          <w:rFonts w:ascii="Consolas" w:hAnsi="Consolas"/>
          <w:bCs/>
          <w:sz w:val="20"/>
          <w:szCs w:val="20"/>
        </w:rPr>
        <w:t xml:space="preserve"> - Height) Div 2;</w:t>
      </w:r>
    </w:p>
    <w:p w14:paraId="49E275A3" w14:textId="3C788D71" w:rsidR="00BA594C" w:rsidRPr="00326767" w:rsidRDefault="00BA594C" w:rsidP="00BA594C">
      <w:pPr>
        <w:rPr>
          <w:rFonts w:ascii="Consolas" w:hAnsi="Consolas"/>
          <w:bCs/>
          <w:sz w:val="20"/>
          <w:szCs w:val="20"/>
        </w:rPr>
      </w:pPr>
      <w:r w:rsidRPr="00BA594C">
        <w:rPr>
          <w:rFonts w:ascii="Consolas" w:hAnsi="Consolas"/>
          <w:bCs/>
          <w:sz w:val="20"/>
          <w:szCs w:val="20"/>
        </w:rPr>
        <w:t>End;</w:t>
      </w:r>
    </w:p>
    <w:p w14:paraId="4F5A1B59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4ED7FFD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ainForm.MMDevInfo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4F7EEB7E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Begin</w:t>
      </w:r>
    </w:p>
    <w:p w14:paraId="531D1B70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DevInfoForm.ShowModal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1EB26949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End;</w:t>
      </w:r>
    </w:p>
    <w:p w14:paraId="3D7DE7F1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2237DAE6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ainForm.MMExit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53D574EF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Begin</w:t>
      </w:r>
    </w:p>
    <w:p w14:paraId="3EF3C453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Close;</w:t>
      </w:r>
    </w:p>
    <w:p w14:paraId="28BF7347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End;</w:t>
      </w:r>
    </w:p>
    <w:p w14:paraId="53B63D70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115FD8F1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ainForm.MMInstruction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25125491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Begin</w:t>
      </w:r>
    </w:p>
    <w:p w14:paraId="4B430F4C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InstructionForm.ShowModal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66AEC18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End;</w:t>
      </w:r>
    </w:p>
    <w:p w14:paraId="59435FF6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08C54D3E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CheckFileExtension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Path: String)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Error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1430F414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Var</w:t>
      </w:r>
    </w:p>
    <w:p w14:paraId="351071B7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Erro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Error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52E75A23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Begin</w:t>
      </w:r>
    </w:p>
    <w:p w14:paraId="1079D6B2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326767">
        <w:rPr>
          <w:rFonts w:ascii="Consolas" w:hAnsi="Consolas"/>
          <w:bCs/>
          <w:sz w:val="20"/>
          <w:szCs w:val="20"/>
        </w:rPr>
        <w:t>Error :</w:t>
      </w:r>
      <w:proofErr w:type="gramEnd"/>
      <w:r w:rsidRPr="00326767">
        <w:rPr>
          <w:rFonts w:ascii="Consolas" w:hAnsi="Consolas"/>
          <w:bCs/>
          <w:sz w:val="20"/>
          <w:szCs w:val="20"/>
        </w:rPr>
        <w:t>= Correct;</w:t>
      </w:r>
    </w:p>
    <w:p w14:paraId="2D2E264F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ExtractFileExt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>Path) &lt;&gt; '.txt' Then</w:t>
      </w:r>
    </w:p>
    <w:p w14:paraId="5E806EA7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326767">
        <w:rPr>
          <w:rFonts w:ascii="Consolas" w:hAnsi="Consolas"/>
          <w:bCs/>
          <w:sz w:val="20"/>
          <w:szCs w:val="20"/>
        </w:rPr>
        <w:t>Error :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326767">
        <w:rPr>
          <w:rFonts w:ascii="Consolas" w:hAnsi="Consolas"/>
          <w:bCs/>
          <w:sz w:val="20"/>
          <w:szCs w:val="20"/>
        </w:rPr>
        <w:t>ErrIncorrectFileExt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0021E13A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CheckFileExtension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326767">
        <w:rPr>
          <w:rFonts w:ascii="Consolas" w:hAnsi="Consolas"/>
          <w:bCs/>
          <w:sz w:val="20"/>
          <w:szCs w:val="20"/>
        </w:rPr>
        <w:t>= Error;</w:t>
      </w:r>
    </w:p>
    <w:p w14:paraId="2ECA186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End;</w:t>
      </w:r>
    </w:p>
    <w:p w14:paraId="1A171950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0332D786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ainForm.MMOpenFile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5082F1C4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Var</w:t>
      </w:r>
    </w:p>
    <w:p w14:paraId="4A81CDFD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Value: Integer;</w:t>
      </w:r>
    </w:p>
    <w:p w14:paraId="70C82EF6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Erro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Error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4ABE7B3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FIn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extFile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0889E3E5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Begin</w:t>
      </w:r>
    </w:p>
    <w:p w14:paraId="2CF885C9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326767">
        <w:rPr>
          <w:rFonts w:ascii="Consolas" w:hAnsi="Consolas"/>
          <w:bCs/>
          <w:sz w:val="20"/>
          <w:szCs w:val="20"/>
        </w:rPr>
        <w:t>OpenDialog.Execut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Then</w:t>
      </w:r>
    </w:p>
    <w:p w14:paraId="55312F55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Begin</w:t>
      </w:r>
    </w:p>
    <w:p w14:paraId="5AF1BC60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326767">
        <w:rPr>
          <w:rFonts w:ascii="Consolas" w:hAnsi="Consolas"/>
          <w:bCs/>
          <w:sz w:val="20"/>
          <w:szCs w:val="20"/>
        </w:rPr>
        <w:t>Error :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326767">
        <w:rPr>
          <w:rFonts w:ascii="Consolas" w:hAnsi="Consolas"/>
          <w:bCs/>
          <w:sz w:val="20"/>
          <w:szCs w:val="20"/>
        </w:rPr>
        <w:t>CheckFileExtension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spellStart"/>
      <w:r w:rsidRPr="00326767">
        <w:rPr>
          <w:rFonts w:ascii="Consolas" w:hAnsi="Consolas"/>
          <w:bCs/>
          <w:sz w:val="20"/>
          <w:szCs w:val="20"/>
        </w:rPr>
        <w:t>OpenDialog.FileName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06D48951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If Error = Correct Then</w:t>
      </w:r>
    </w:p>
    <w:p w14:paraId="22A4A51F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Try</w:t>
      </w:r>
    </w:p>
    <w:p w14:paraId="215F4EAF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    Try</w:t>
      </w:r>
    </w:p>
    <w:p w14:paraId="605A60C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AssignFile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326767">
        <w:rPr>
          <w:rFonts w:ascii="Consolas" w:hAnsi="Consolas"/>
          <w:bCs/>
          <w:sz w:val="20"/>
          <w:szCs w:val="20"/>
        </w:rPr>
        <w:t>FIn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OpenDialog.FileName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5B7DF40B" w14:textId="0A08293C" w:rsidR="005E5538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        </w:t>
      </w:r>
      <w:proofErr w:type="gramStart"/>
      <w:r w:rsidRPr="00326767">
        <w:rPr>
          <w:rFonts w:ascii="Consolas" w:hAnsi="Consolas"/>
          <w:bCs/>
          <w:sz w:val="20"/>
          <w:szCs w:val="20"/>
        </w:rPr>
        <w:t>Reset(</w:t>
      </w:r>
      <w:proofErr w:type="spellStart"/>
      <w:proofErr w:type="gramEnd"/>
      <w:r w:rsidRPr="00326767">
        <w:rPr>
          <w:rFonts w:ascii="Consolas" w:hAnsi="Consolas"/>
          <w:bCs/>
          <w:sz w:val="20"/>
          <w:szCs w:val="20"/>
        </w:rPr>
        <w:t>FIn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53BC8B84" w14:textId="77777777" w:rsidR="005E5538" w:rsidRPr="005E5538" w:rsidRDefault="005E5538" w:rsidP="005E5538">
      <w:pPr>
        <w:rPr>
          <w:rFonts w:ascii="Consolas" w:hAnsi="Consolas"/>
          <w:bCs/>
          <w:sz w:val="20"/>
          <w:szCs w:val="20"/>
        </w:rPr>
      </w:pPr>
      <w:r w:rsidRPr="005E5538">
        <w:rPr>
          <w:rFonts w:ascii="Consolas" w:hAnsi="Consolas"/>
          <w:bCs/>
          <w:sz w:val="20"/>
          <w:szCs w:val="20"/>
        </w:rPr>
        <w:t xml:space="preserve">                    If </w:t>
      </w:r>
      <w:proofErr w:type="spellStart"/>
      <w:proofErr w:type="gramStart"/>
      <w:r w:rsidRPr="005E5538">
        <w:rPr>
          <w:rFonts w:ascii="Consolas" w:hAnsi="Consolas"/>
          <w:bCs/>
          <w:sz w:val="20"/>
          <w:szCs w:val="20"/>
        </w:rPr>
        <w:t>Eof</w:t>
      </w:r>
      <w:proofErr w:type="spellEnd"/>
      <w:r w:rsidRPr="005E5538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E5538">
        <w:rPr>
          <w:rFonts w:ascii="Consolas" w:hAnsi="Consolas"/>
          <w:bCs/>
          <w:sz w:val="20"/>
          <w:szCs w:val="20"/>
        </w:rPr>
        <w:t>FIn</w:t>
      </w:r>
      <w:proofErr w:type="spellEnd"/>
      <w:r w:rsidRPr="005E5538">
        <w:rPr>
          <w:rFonts w:ascii="Consolas" w:hAnsi="Consolas"/>
          <w:bCs/>
          <w:sz w:val="20"/>
          <w:szCs w:val="20"/>
        </w:rPr>
        <w:t>) Then</w:t>
      </w:r>
    </w:p>
    <w:p w14:paraId="03411ED9" w14:textId="77777777" w:rsidR="005E5538" w:rsidRPr="005E5538" w:rsidRDefault="005E5538" w:rsidP="005E5538">
      <w:pPr>
        <w:rPr>
          <w:rFonts w:ascii="Consolas" w:hAnsi="Consolas"/>
          <w:bCs/>
          <w:sz w:val="20"/>
          <w:szCs w:val="20"/>
        </w:rPr>
      </w:pPr>
      <w:r w:rsidRPr="005E5538">
        <w:rPr>
          <w:rFonts w:ascii="Consolas" w:hAnsi="Consolas"/>
          <w:bCs/>
          <w:sz w:val="20"/>
          <w:szCs w:val="20"/>
        </w:rPr>
        <w:t xml:space="preserve">                        </w:t>
      </w:r>
      <w:proofErr w:type="gramStart"/>
      <w:r w:rsidRPr="005E5538">
        <w:rPr>
          <w:rFonts w:ascii="Consolas" w:hAnsi="Consolas"/>
          <w:bCs/>
          <w:sz w:val="20"/>
          <w:szCs w:val="20"/>
        </w:rPr>
        <w:t>Error :</w:t>
      </w:r>
      <w:proofErr w:type="gramEnd"/>
      <w:r w:rsidRPr="005E5538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E5538">
        <w:rPr>
          <w:rFonts w:ascii="Consolas" w:hAnsi="Consolas"/>
          <w:bCs/>
          <w:sz w:val="20"/>
          <w:szCs w:val="20"/>
        </w:rPr>
        <w:t>ErrCantOpenFile</w:t>
      </w:r>
      <w:proofErr w:type="spellEnd"/>
      <w:r w:rsidRPr="005E5538">
        <w:rPr>
          <w:rFonts w:ascii="Consolas" w:hAnsi="Consolas"/>
          <w:bCs/>
          <w:sz w:val="20"/>
          <w:szCs w:val="20"/>
        </w:rPr>
        <w:t>;</w:t>
      </w:r>
    </w:p>
    <w:p w14:paraId="744920C7" w14:textId="77777777" w:rsidR="005E5538" w:rsidRPr="005E5538" w:rsidRDefault="005E5538" w:rsidP="005E5538">
      <w:pPr>
        <w:rPr>
          <w:rFonts w:ascii="Consolas" w:hAnsi="Consolas"/>
          <w:bCs/>
          <w:sz w:val="20"/>
          <w:szCs w:val="20"/>
        </w:rPr>
      </w:pPr>
      <w:r w:rsidRPr="005E5538">
        <w:rPr>
          <w:rFonts w:ascii="Consolas" w:hAnsi="Consolas"/>
          <w:bCs/>
          <w:sz w:val="20"/>
          <w:szCs w:val="20"/>
        </w:rPr>
        <w:t xml:space="preserve">                    If Error = Correct Then</w:t>
      </w:r>
    </w:p>
    <w:p w14:paraId="347B6A1B" w14:textId="77777777" w:rsidR="005E5538" w:rsidRPr="005E5538" w:rsidRDefault="005E5538" w:rsidP="005E5538">
      <w:pPr>
        <w:rPr>
          <w:rFonts w:ascii="Consolas" w:hAnsi="Consolas"/>
          <w:bCs/>
          <w:sz w:val="20"/>
          <w:szCs w:val="20"/>
        </w:rPr>
      </w:pPr>
      <w:r w:rsidRPr="005E5538">
        <w:rPr>
          <w:rFonts w:ascii="Consolas" w:hAnsi="Consolas"/>
          <w:bCs/>
          <w:sz w:val="20"/>
          <w:szCs w:val="20"/>
        </w:rPr>
        <w:t xml:space="preserve">                    Begin</w:t>
      </w:r>
    </w:p>
    <w:p w14:paraId="7DA2694B" w14:textId="5C2F10D7" w:rsidR="005E5538" w:rsidRPr="005E5538" w:rsidRDefault="005E5538" w:rsidP="005E5538">
      <w:pPr>
        <w:rPr>
          <w:rFonts w:ascii="Consolas" w:hAnsi="Consolas"/>
          <w:bCs/>
          <w:sz w:val="20"/>
          <w:szCs w:val="20"/>
        </w:rPr>
      </w:pPr>
      <w:r w:rsidRPr="005E5538">
        <w:rPr>
          <w:rFonts w:ascii="Consolas" w:hAnsi="Consolas"/>
          <w:bCs/>
          <w:sz w:val="20"/>
          <w:szCs w:val="20"/>
        </w:rPr>
        <w:t xml:space="preserve">                        </w:t>
      </w:r>
      <w:proofErr w:type="gramStart"/>
      <w:r w:rsidRPr="005E5538">
        <w:rPr>
          <w:rFonts w:ascii="Consolas" w:hAnsi="Consolas"/>
          <w:bCs/>
          <w:sz w:val="20"/>
          <w:szCs w:val="20"/>
        </w:rPr>
        <w:t>Read(</w:t>
      </w:r>
      <w:proofErr w:type="spellStart"/>
      <w:proofErr w:type="gramEnd"/>
      <w:r w:rsidRPr="005E5538">
        <w:rPr>
          <w:rFonts w:ascii="Consolas" w:hAnsi="Consolas"/>
          <w:bCs/>
          <w:sz w:val="20"/>
          <w:szCs w:val="20"/>
        </w:rPr>
        <w:t>FIn</w:t>
      </w:r>
      <w:proofErr w:type="spellEnd"/>
      <w:r w:rsidRPr="005E5538">
        <w:rPr>
          <w:rFonts w:ascii="Consolas" w:hAnsi="Consolas"/>
          <w:bCs/>
          <w:sz w:val="20"/>
          <w:szCs w:val="20"/>
        </w:rPr>
        <w:t>, Value);</w:t>
      </w:r>
    </w:p>
    <w:p w14:paraId="5AAE5A21" w14:textId="77777777" w:rsidR="005E5538" w:rsidRPr="005E5538" w:rsidRDefault="005E5538" w:rsidP="005E5538">
      <w:pPr>
        <w:rPr>
          <w:rFonts w:ascii="Consolas" w:hAnsi="Consolas"/>
          <w:bCs/>
          <w:sz w:val="20"/>
          <w:szCs w:val="20"/>
        </w:rPr>
      </w:pPr>
      <w:r w:rsidRPr="005E5538">
        <w:rPr>
          <w:rFonts w:ascii="Consolas" w:hAnsi="Consolas"/>
          <w:bCs/>
          <w:sz w:val="20"/>
          <w:szCs w:val="20"/>
        </w:rPr>
        <w:t xml:space="preserve">                        </w:t>
      </w:r>
      <w:proofErr w:type="gramStart"/>
      <w:r w:rsidRPr="005E5538">
        <w:rPr>
          <w:rFonts w:ascii="Consolas" w:hAnsi="Consolas"/>
          <w:bCs/>
          <w:sz w:val="20"/>
          <w:szCs w:val="20"/>
        </w:rPr>
        <w:t>Error :</w:t>
      </w:r>
      <w:proofErr w:type="gramEnd"/>
      <w:r w:rsidRPr="005E5538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E5538">
        <w:rPr>
          <w:rFonts w:ascii="Consolas" w:hAnsi="Consolas"/>
          <w:bCs/>
          <w:sz w:val="20"/>
          <w:szCs w:val="20"/>
        </w:rPr>
        <w:t>CheckNodeValue</w:t>
      </w:r>
      <w:proofErr w:type="spellEnd"/>
      <w:r w:rsidRPr="005E5538">
        <w:rPr>
          <w:rFonts w:ascii="Consolas" w:hAnsi="Consolas"/>
          <w:bCs/>
          <w:sz w:val="20"/>
          <w:szCs w:val="20"/>
        </w:rPr>
        <w:t>(Value);</w:t>
      </w:r>
    </w:p>
    <w:p w14:paraId="6DC495CD" w14:textId="77777777" w:rsidR="005E5538" w:rsidRPr="005E5538" w:rsidRDefault="005E5538" w:rsidP="005E5538">
      <w:pPr>
        <w:rPr>
          <w:rFonts w:ascii="Consolas" w:hAnsi="Consolas"/>
          <w:bCs/>
          <w:sz w:val="20"/>
          <w:szCs w:val="20"/>
        </w:rPr>
      </w:pPr>
      <w:r w:rsidRPr="005E5538">
        <w:rPr>
          <w:rFonts w:ascii="Consolas" w:hAnsi="Consolas"/>
          <w:bCs/>
          <w:sz w:val="20"/>
          <w:szCs w:val="20"/>
        </w:rPr>
        <w:t xml:space="preserve">                        If Not </w:t>
      </w:r>
      <w:proofErr w:type="spellStart"/>
      <w:proofErr w:type="gramStart"/>
      <w:r w:rsidRPr="005E5538">
        <w:rPr>
          <w:rFonts w:ascii="Consolas" w:hAnsi="Consolas"/>
          <w:bCs/>
          <w:sz w:val="20"/>
          <w:szCs w:val="20"/>
        </w:rPr>
        <w:t>Eof</w:t>
      </w:r>
      <w:proofErr w:type="spellEnd"/>
      <w:r w:rsidRPr="005E5538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5E5538">
        <w:rPr>
          <w:rFonts w:ascii="Consolas" w:hAnsi="Consolas"/>
          <w:bCs/>
          <w:sz w:val="20"/>
          <w:szCs w:val="20"/>
        </w:rPr>
        <w:t>FIn</w:t>
      </w:r>
      <w:proofErr w:type="spellEnd"/>
      <w:r w:rsidRPr="005E5538">
        <w:rPr>
          <w:rFonts w:ascii="Consolas" w:hAnsi="Consolas"/>
          <w:bCs/>
          <w:sz w:val="20"/>
          <w:szCs w:val="20"/>
        </w:rPr>
        <w:t>) Then</w:t>
      </w:r>
    </w:p>
    <w:p w14:paraId="29B3D64E" w14:textId="77777777" w:rsidR="005E5538" w:rsidRPr="005E5538" w:rsidRDefault="005E5538" w:rsidP="005E5538">
      <w:pPr>
        <w:rPr>
          <w:rFonts w:ascii="Consolas" w:hAnsi="Consolas"/>
          <w:bCs/>
          <w:sz w:val="20"/>
          <w:szCs w:val="20"/>
        </w:rPr>
      </w:pPr>
      <w:r w:rsidRPr="005E5538">
        <w:rPr>
          <w:rFonts w:ascii="Consolas" w:hAnsi="Consolas"/>
          <w:bCs/>
          <w:sz w:val="20"/>
          <w:szCs w:val="20"/>
        </w:rPr>
        <w:lastRenderedPageBreak/>
        <w:t xml:space="preserve">                            </w:t>
      </w:r>
      <w:proofErr w:type="gramStart"/>
      <w:r w:rsidRPr="005E5538">
        <w:rPr>
          <w:rFonts w:ascii="Consolas" w:hAnsi="Consolas"/>
          <w:bCs/>
          <w:sz w:val="20"/>
          <w:szCs w:val="20"/>
        </w:rPr>
        <w:t>Error :</w:t>
      </w:r>
      <w:proofErr w:type="gramEnd"/>
      <w:r w:rsidRPr="005E5538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5E5538">
        <w:rPr>
          <w:rFonts w:ascii="Consolas" w:hAnsi="Consolas"/>
          <w:bCs/>
          <w:sz w:val="20"/>
          <w:szCs w:val="20"/>
        </w:rPr>
        <w:t>ErrCantOpenFile</w:t>
      </w:r>
      <w:proofErr w:type="spellEnd"/>
      <w:r w:rsidRPr="005E5538">
        <w:rPr>
          <w:rFonts w:ascii="Consolas" w:hAnsi="Consolas"/>
          <w:bCs/>
          <w:sz w:val="20"/>
          <w:szCs w:val="20"/>
        </w:rPr>
        <w:t>;</w:t>
      </w:r>
    </w:p>
    <w:p w14:paraId="76229119" w14:textId="7331397C" w:rsidR="005E5538" w:rsidRDefault="005E5538" w:rsidP="005E5538">
      <w:pPr>
        <w:rPr>
          <w:rFonts w:ascii="Consolas" w:hAnsi="Consolas"/>
          <w:bCs/>
          <w:sz w:val="20"/>
          <w:szCs w:val="20"/>
        </w:rPr>
      </w:pPr>
      <w:r w:rsidRPr="005E5538">
        <w:rPr>
          <w:rFonts w:ascii="Consolas" w:hAnsi="Consolas"/>
          <w:bCs/>
          <w:sz w:val="20"/>
          <w:szCs w:val="20"/>
        </w:rPr>
        <w:t xml:space="preserve">                    End;</w:t>
      </w:r>
    </w:p>
    <w:p w14:paraId="028D44E2" w14:textId="6D0E5FCC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    Finally</w:t>
      </w:r>
    </w:p>
    <w:p w14:paraId="009835C6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CloseFile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326767">
        <w:rPr>
          <w:rFonts w:ascii="Consolas" w:hAnsi="Consolas"/>
          <w:bCs/>
          <w:sz w:val="20"/>
          <w:szCs w:val="20"/>
        </w:rPr>
        <w:t>FIn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6A538BBA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    End;</w:t>
      </w:r>
    </w:p>
    <w:p w14:paraId="22244225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Except</w:t>
      </w:r>
    </w:p>
    <w:p w14:paraId="640A5B8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326767">
        <w:rPr>
          <w:rFonts w:ascii="Consolas" w:hAnsi="Consolas"/>
          <w:bCs/>
          <w:sz w:val="20"/>
          <w:szCs w:val="20"/>
        </w:rPr>
        <w:t>Error :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326767">
        <w:rPr>
          <w:rFonts w:ascii="Consolas" w:hAnsi="Consolas"/>
          <w:bCs/>
          <w:sz w:val="20"/>
          <w:szCs w:val="20"/>
        </w:rPr>
        <w:t>ErrCantOpenFile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7C66654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End;</w:t>
      </w:r>
    </w:p>
    <w:p w14:paraId="7F48D5DE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If Error &lt;&gt; Correct Then</w:t>
      </w:r>
    </w:p>
    <w:p w14:paraId="2841ADF2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ShowErrorMessage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>Error)</w:t>
      </w:r>
    </w:p>
    <w:p w14:paraId="7ABADFF9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Else</w:t>
      </w:r>
    </w:p>
    <w:p w14:paraId="6E2F4319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326767">
        <w:rPr>
          <w:rFonts w:ascii="Consolas" w:hAnsi="Consolas"/>
          <w:bCs/>
          <w:sz w:val="20"/>
          <w:szCs w:val="20"/>
        </w:rPr>
        <w:t>AddNodeForm.AddValueToTree</w:t>
      </w:r>
      <w:proofErr w:type="spellEnd"/>
      <w:r w:rsidRPr="00326767">
        <w:rPr>
          <w:rFonts w:ascii="Consolas" w:hAnsi="Consolas"/>
          <w:bCs/>
          <w:sz w:val="20"/>
          <w:szCs w:val="20"/>
        </w:rPr>
        <w:t>(Value);</w:t>
      </w:r>
    </w:p>
    <w:p w14:paraId="262E08CD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End;</w:t>
      </w:r>
    </w:p>
    <w:p w14:paraId="4F14578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End;</w:t>
      </w:r>
    </w:p>
    <w:p w14:paraId="5A6F5CBE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7D45B86A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MainForm.MMSaveFileClick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Object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76C0C113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Var</w:t>
      </w:r>
    </w:p>
    <w:p w14:paraId="5BBBFECC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Error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Error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562AAC8D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FOut: </w:t>
      </w:r>
      <w:proofErr w:type="spellStart"/>
      <w:r w:rsidRPr="00326767">
        <w:rPr>
          <w:rFonts w:ascii="Consolas" w:hAnsi="Consolas"/>
          <w:bCs/>
          <w:sz w:val="20"/>
          <w:szCs w:val="20"/>
        </w:rPr>
        <w:t>TextFile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3E2A9243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Begin</w:t>
      </w:r>
    </w:p>
    <w:p w14:paraId="0239E38B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326767">
        <w:rPr>
          <w:rFonts w:ascii="Consolas" w:hAnsi="Consolas"/>
          <w:bCs/>
          <w:sz w:val="20"/>
          <w:szCs w:val="20"/>
        </w:rPr>
        <w:t>SaveDialog.Execute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Then</w:t>
      </w:r>
    </w:p>
    <w:p w14:paraId="01DAFEC0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Begin</w:t>
      </w:r>
    </w:p>
    <w:p w14:paraId="496BC885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326767">
        <w:rPr>
          <w:rFonts w:ascii="Consolas" w:hAnsi="Consolas"/>
          <w:bCs/>
          <w:sz w:val="20"/>
          <w:szCs w:val="20"/>
        </w:rPr>
        <w:t>Error :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326767">
        <w:rPr>
          <w:rFonts w:ascii="Consolas" w:hAnsi="Consolas"/>
          <w:bCs/>
          <w:sz w:val="20"/>
          <w:szCs w:val="20"/>
        </w:rPr>
        <w:t>CheckFileExtension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spellStart"/>
      <w:r w:rsidRPr="00326767">
        <w:rPr>
          <w:rFonts w:ascii="Consolas" w:hAnsi="Consolas"/>
          <w:bCs/>
          <w:sz w:val="20"/>
          <w:szCs w:val="20"/>
        </w:rPr>
        <w:t>SaveDialog.FileName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46F86CB4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If Error = Correct Then</w:t>
      </w:r>
    </w:p>
    <w:p w14:paraId="436F1825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Try</w:t>
      </w:r>
    </w:p>
    <w:p w14:paraId="17FE2CB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    Try</w:t>
      </w:r>
    </w:p>
    <w:p w14:paraId="0D064A31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AssignFile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FOut, </w:t>
      </w:r>
      <w:proofErr w:type="spellStart"/>
      <w:r w:rsidRPr="00326767">
        <w:rPr>
          <w:rFonts w:ascii="Consolas" w:hAnsi="Consolas"/>
          <w:bCs/>
          <w:sz w:val="20"/>
          <w:szCs w:val="20"/>
        </w:rPr>
        <w:t>SaveDialog.FileName</w:t>
      </w:r>
      <w:proofErr w:type="spellEnd"/>
      <w:r w:rsidRPr="00326767">
        <w:rPr>
          <w:rFonts w:ascii="Consolas" w:hAnsi="Consolas"/>
          <w:bCs/>
          <w:sz w:val="20"/>
          <w:szCs w:val="20"/>
        </w:rPr>
        <w:t>);</w:t>
      </w:r>
    </w:p>
    <w:p w14:paraId="4558E7E2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        </w:t>
      </w:r>
      <w:proofErr w:type="gramStart"/>
      <w:r w:rsidRPr="00326767">
        <w:rPr>
          <w:rFonts w:ascii="Consolas" w:hAnsi="Consolas"/>
          <w:bCs/>
          <w:sz w:val="20"/>
          <w:szCs w:val="20"/>
        </w:rPr>
        <w:t>Rewrite(</w:t>
      </w:r>
      <w:proofErr w:type="gramEnd"/>
      <w:r w:rsidRPr="00326767">
        <w:rPr>
          <w:rFonts w:ascii="Consolas" w:hAnsi="Consolas"/>
          <w:bCs/>
          <w:sz w:val="20"/>
          <w:szCs w:val="20"/>
        </w:rPr>
        <w:t>FOut);</w:t>
      </w:r>
    </w:p>
    <w:p w14:paraId="7EC497C6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WriteTreeToFile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>FOut);</w:t>
      </w:r>
    </w:p>
    <w:p w14:paraId="56FF7C7E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    Finally</w:t>
      </w:r>
    </w:p>
    <w:p w14:paraId="2257C777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CloseFile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>FOut);</w:t>
      </w:r>
    </w:p>
    <w:p w14:paraId="1C8BE3F8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    End;</w:t>
      </w:r>
    </w:p>
    <w:p w14:paraId="3DB55C5D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Except</w:t>
      </w:r>
    </w:p>
    <w:p w14:paraId="71A52942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326767">
        <w:rPr>
          <w:rFonts w:ascii="Consolas" w:hAnsi="Consolas"/>
          <w:bCs/>
          <w:sz w:val="20"/>
          <w:szCs w:val="20"/>
        </w:rPr>
        <w:t>Error :</w:t>
      </w:r>
      <w:proofErr w:type="gramEnd"/>
      <w:r w:rsidRPr="003267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326767">
        <w:rPr>
          <w:rFonts w:ascii="Consolas" w:hAnsi="Consolas"/>
          <w:bCs/>
          <w:sz w:val="20"/>
          <w:szCs w:val="20"/>
        </w:rPr>
        <w:t>ErrCantSaveFile</w:t>
      </w:r>
      <w:proofErr w:type="spellEnd"/>
      <w:r w:rsidRPr="00326767">
        <w:rPr>
          <w:rFonts w:ascii="Consolas" w:hAnsi="Consolas"/>
          <w:bCs/>
          <w:sz w:val="20"/>
          <w:szCs w:val="20"/>
        </w:rPr>
        <w:t>;</w:t>
      </w:r>
    </w:p>
    <w:p w14:paraId="682CC222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End;</w:t>
      </w:r>
    </w:p>
    <w:p w14:paraId="1820879E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If Error &lt;&gt; Correct Then</w:t>
      </w:r>
    </w:p>
    <w:p w14:paraId="32FF7624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ShowErrorMessage</w:t>
      </w:r>
      <w:proofErr w:type="spellEnd"/>
      <w:r w:rsidRPr="00326767">
        <w:rPr>
          <w:rFonts w:ascii="Consolas" w:hAnsi="Consolas"/>
          <w:bCs/>
          <w:sz w:val="20"/>
          <w:szCs w:val="20"/>
        </w:rPr>
        <w:t>(</w:t>
      </w:r>
      <w:proofErr w:type="gramEnd"/>
      <w:r w:rsidRPr="00326767">
        <w:rPr>
          <w:rFonts w:ascii="Consolas" w:hAnsi="Consolas"/>
          <w:bCs/>
          <w:sz w:val="20"/>
          <w:szCs w:val="20"/>
        </w:rPr>
        <w:t>Error)</w:t>
      </w:r>
    </w:p>
    <w:p w14:paraId="0D641055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Else</w:t>
      </w:r>
    </w:p>
    <w:p w14:paraId="52D34AC5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326767">
        <w:rPr>
          <w:rFonts w:ascii="Consolas" w:hAnsi="Consolas"/>
          <w:bCs/>
          <w:sz w:val="20"/>
          <w:szCs w:val="20"/>
        </w:rPr>
        <w:t>IsSaved</w:t>
      </w:r>
      <w:proofErr w:type="spellEnd"/>
      <w:r w:rsidRPr="003267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326767">
        <w:rPr>
          <w:rFonts w:ascii="Consolas" w:hAnsi="Consolas"/>
          <w:bCs/>
          <w:sz w:val="20"/>
          <w:szCs w:val="20"/>
        </w:rPr>
        <w:t>= True;</w:t>
      </w:r>
    </w:p>
    <w:p w14:paraId="0EE842C2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 xml:space="preserve">    End;</w:t>
      </w:r>
    </w:p>
    <w:p w14:paraId="7F55C21F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  <w:r w:rsidRPr="00326767">
        <w:rPr>
          <w:rFonts w:ascii="Consolas" w:hAnsi="Consolas"/>
          <w:bCs/>
          <w:sz w:val="20"/>
          <w:szCs w:val="20"/>
        </w:rPr>
        <w:t>End;</w:t>
      </w:r>
    </w:p>
    <w:p w14:paraId="18052191" w14:textId="77777777" w:rsidR="00326767" w:rsidRPr="00326767" w:rsidRDefault="00326767" w:rsidP="00326767">
      <w:pPr>
        <w:rPr>
          <w:rFonts w:ascii="Consolas" w:hAnsi="Consolas"/>
          <w:bCs/>
          <w:sz w:val="20"/>
          <w:szCs w:val="20"/>
        </w:rPr>
      </w:pPr>
    </w:p>
    <w:p w14:paraId="3793C4F8" w14:textId="77777777" w:rsidR="0098204E" w:rsidRDefault="00326767" w:rsidP="0098204E">
      <w:r w:rsidRPr="00326767">
        <w:rPr>
          <w:rFonts w:ascii="Consolas" w:hAnsi="Consolas"/>
          <w:bCs/>
          <w:sz w:val="20"/>
          <w:szCs w:val="20"/>
        </w:rPr>
        <w:t>End.</w:t>
      </w:r>
    </w:p>
    <w:p w14:paraId="47D3D431" w14:textId="77777777" w:rsidR="0098204E" w:rsidRDefault="0098204E" w:rsidP="0098204E"/>
    <w:p w14:paraId="3C12B556" w14:textId="3E6F1DB7" w:rsidR="0098204E" w:rsidRPr="0098204E" w:rsidRDefault="0098204E" w:rsidP="0098204E">
      <w:pPr>
        <w:rPr>
          <w:rFonts w:ascii="Consolas" w:hAnsi="Consolas"/>
          <w:b/>
          <w:sz w:val="20"/>
          <w:szCs w:val="20"/>
        </w:rPr>
      </w:pPr>
      <w:r w:rsidRPr="0098204E">
        <w:rPr>
          <w:rFonts w:ascii="Consolas" w:hAnsi="Consolas"/>
          <w:b/>
          <w:sz w:val="20"/>
          <w:szCs w:val="20"/>
        </w:rPr>
        <w:t xml:space="preserve">Unit </w:t>
      </w:r>
      <w:proofErr w:type="spellStart"/>
      <w:r w:rsidRPr="0098204E">
        <w:rPr>
          <w:rFonts w:ascii="Consolas" w:hAnsi="Consolas"/>
          <w:b/>
          <w:sz w:val="20"/>
          <w:szCs w:val="20"/>
        </w:rPr>
        <w:t>AddNodeUnit</w:t>
      </w:r>
      <w:proofErr w:type="spellEnd"/>
      <w:r w:rsidRPr="0098204E">
        <w:rPr>
          <w:rFonts w:ascii="Consolas" w:hAnsi="Consolas"/>
          <w:b/>
          <w:sz w:val="20"/>
          <w:szCs w:val="20"/>
        </w:rPr>
        <w:t>;</w:t>
      </w:r>
    </w:p>
    <w:p w14:paraId="34C38952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4C77E9E7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Interface</w:t>
      </w:r>
    </w:p>
    <w:p w14:paraId="2F5517F7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6E85186C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Uses</w:t>
      </w:r>
    </w:p>
    <w:p w14:paraId="0306E232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Winapi.Windows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98204E">
        <w:rPr>
          <w:rFonts w:ascii="Consolas" w:hAnsi="Consolas"/>
          <w:bCs/>
          <w:sz w:val="20"/>
          <w:szCs w:val="20"/>
        </w:rPr>
        <w:t>Winapi.Messages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98204E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98204E">
        <w:rPr>
          <w:rFonts w:ascii="Consolas" w:hAnsi="Consolas"/>
          <w:bCs/>
          <w:sz w:val="20"/>
          <w:szCs w:val="20"/>
        </w:rPr>
        <w:t>System.Variants</w:t>
      </w:r>
      <w:proofErr w:type="spellEnd"/>
      <w:r w:rsidRPr="0098204E">
        <w:rPr>
          <w:rFonts w:ascii="Consolas" w:hAnsi="Consolas"/>
          <w:bCs/>
          <w:sz w:val="20"/>
          <w:szCs w:val="20"/>
        </w:rPr>
        <w:t>,</w:t>
      </w:r>
    </w:p>
    <w:p w14:paraId="75C68213" w14:textId="77777777" w:rsid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System.Classes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98204E">
        <w:rPr>
          <w:rFonts w:ascii="Consolas" w:hAnsi="Consolas"/>
          <w:bCs/>
          <w:sz w:val="20"/>
          <w:szCs w:val="20"/>
        </w:rPr>
        <w:t>Vcl.Graphics</w:t>
      </w:r>
      <w:proofErr w:type="spellEnd"/>
      <w:r w:rsidRPr="0098204E">
        <w:rPr>
          <w:rFonts w:ascii="Consolas" w:hAnsi="Consolas"/>
          <w:bCs/>
          <w:sz w:val="20"/>
          <w:szCs w:val="20"/>
        </w:rPr>
        <w:t>,</w:t>
      </w:r>
      <w:r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98204E">
        <w:rPr>
          <w:rFonts w:ascii="Consolas" w:hAnsi="Consolas"/>
          <w:bCs/>
          <w:sz w:val="20"/>
          <w:szCs w:val="20"/>
        </w:rPr>
        <w:t>Vcl.Controls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98204E">
        <w:rPr>
          <w:rFonts w:ascii="Consolas" w:hAnsi="Consolas"/>
          <w:bCs/>
          <w:sz w:val="20"/>
          <w:szCs w:val="20"/>
        </w:rPr>
        <w:t>Vcl.Forms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98204E">
        <w:rPr>
          <w:rFonts w:ascii="Consolas" w:hAnsi="Consolas"/>
          <w:bCs/>
          <w:sz w:val="20"/>
          <w:szCs w:val="20"/>
        </w:rPr>
        <w:t>Vcl.Dialogs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98204E">
        <w:rPr>
          <w:rFonts w:ascii="Consolas" w:hAnsi="Consolas"/>
          <w:bCs/>
          <w:sz w:val="20"/>
          <w:szCs w:val="20"/>
        </w:rPr>
        <w:t>Vcl.Menus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, </w:t>
      </w:r>
    </w:p>
    <w:p w14:paraId="52D7D37D" w14:textId="450DB6EF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Vcl.StdCtrls</w:t>
      </w:r>
      <w:proofErr w:type="spellEnd"/>
      <w:r w:rsidRPr="0098204E">
        <w:rPr>
          <w:rFonts w:ascii="Consolas" w:hAnsi="Consolas"/>
          <w:bCs/>
          <w:sz w:val="20"/>
          <w:szCs w:val="20"/>
        </w:rPr>
        <w:t>,</w:t>
      </w:r>
      <w:r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98204E">
        <w:rPr>
          <w:rFonts w:ascii="Consolas" w:hAnsi="Consolas"/>
          <w:bCs/>
          <w:sz w:val="20"/>
          <w:szCs w:val="20"/>
        </w:rPr>
        <w:t>InstructionUnit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</w:p>
    <w:p w14:paraId="3CD935CE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73F2000B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Type</w:t>
      </w:r>
    </w:p>
    <w:p w14:paraId="25F88887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AddNodeForm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= </w:t>
      </w:r>
      <w:proofErr w:type="gramStart"/>
      <w:r w:rsidRPr="0098204E">
        <w:rPr>
          <w:rFonts w:ascii="Consolas" w:hAnsi="Consolas"/>
          <w:bCs/>
          <w:sz w:val="20"/>
          <w:szCs w:val="20"/>
        </w:rPr>
        <w:t>Class(</w:t>
      </w:r>
      <w:proofErr w:type="spellStart"/>
      <w:proofErr w:type="gramEnd"/>
      <w:r w:rsidRPr="0098204E">
        <w:rPr>
          <w:rFonts w:ascii="Consolas" w:hAnsi="Consolas"/>
          <w:bCs/>
          <w:sz w:val="20"/>
          <w:szCs w:val="20"/>
        </w:rPr>
        <w:t>TForm</w:t>
      </w:r>
      <w:proofErr w:type="spellEnd"/>
      <w:r w:rsidRPr="0098204E">
        <w:rPr>
          <w:rFonts w:ascii="Consolas" w:hAnsi="Consolas"/>
          <w:bCs/>
          <w:sz w:val="20"/>
          <w:szCs w:val="20"/>
        </w:rPr>
        <w:t>)</w:t>
      </w:r>
    </w:p>
    <w:p w14:paraId="4A9A777D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MainMenu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MainMenu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</w:p>
    <w:p w14:paraId="22E6C516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MMInstruction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MenuItem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</w:p>
    <w:p w14:paraId="0A23AC32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EditValue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Edit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</w:p>
    <w:p w14:paraId="1591AD6B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LabelValue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Label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</w:p>
    <w:p w14:paraId="10B69EA4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ButtonAdd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Button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</w:p>
    <w:p w14:paraId="48F0B8F8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ButtonCancel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Button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</w:p>
    <w:p w14:paraId="76DE4F64" w14:textId="7339189C" w:rsid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PopupMenu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PopupMenu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</w:p>
    <w:p w14:paraId="70720A30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2BBD877C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AddValueToTree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gramEnd"/>
      <w:r w:rsidRPr="0098204E">
        <w:rPr>
          <w:rFonts w:ascii="Consolas" w:hAnsi="Consolas"/>
          <w:bCs/>
          <w:sz w:val="20"/>
          <w:szCs w:val="20"/>
        </w:rPr>
        <w:t>Value: Integer);</w:t>
      </w:r>
    </w:p>
    <w:p w14:paraId="21035D1E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ButtonAddClick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>);</w:t>
      </w:r>
    </w:p>
    <w:p w14:paraId="1917FCCD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ButtonCancelClick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>);</w:t>
      </w:r>
    </w:p>
    <w:p w14:paraId="484A0117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EditValueChange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>);</w:t>
      </w:r>
    </w:p>
    <w:p w14:paraId="5A18A72C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EditValueKeyPress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>; Var Key: Char);</w:t>
      </w:r>
    </w:p>
    <w:p w14:paraId="7ED21853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FormClose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; Var Action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CloseAction</w:t>
      </w:r>
      <w:proofErr w:type="spellEnd"/>
      <w:r w:rsidRPr="0098204E">
        <w:rPr>
          <w:rFonts w:ascii="Consolas" w:hAnsi="Consolas"/>
          <w:bCs/>
          <w:sz w:val="20"/>
          <w:szCs w:val="20"/>
        </w:rPr>
        <w:t>);</w:t>
      </w:r>
    </w:p>
    <w:p w14:paraId="5CFC2415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FormCloseQuery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; Var </w:t>
      </w:r>
      <w:proofErr w:type="spellStart"/>
      <w:r w:rsidRPr="0098204E">
        <w:rPr>
          <w:rFonts w:ascii="Consolas" w:hAnsi="Consolas"/>
          <w:bCs/>
          <w:sz w:val="20"/>
          <w:szCs w:val="20"/>
        </w:rPr>
        <w:t>CanClose</w:t>
      </w:r>
      <w:proofErr w:type="spellEnd"/>
      <w:r w:rsidRPr="0098204E">
        <w:rPr>
          <w:rFonts w:ascii="Consolas" w:hAnsi="Consolas"/>
          <w:bCs/>
          <w:sz w:val="20"/>
          <w:szCs w:val="20"/>
        </w:rPr>
        <w:t>: Boolean);</w:t>
      </w:r>
    </w:p>
    <w:p w14:paraId="56D8974C" w14:textId="61D48B13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FormKeyDown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>; Var Key: Word;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98204E">
        <w:rPr>
          <w:rFonts w:ascii="Consolas" w:hAnsi="Consolas"/>
          <w:bCs/>
          <w:sz w:val="20"/>
          <w:szCs w:val="20"/>
        </w:rPr>
        <w:t xml:space="preserve">Shift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98204E">
        <w:rPr>
          <w:rFonts w:ascii="Consolas" w:hAnsi="Consolas"/>
          <w:bCs/>
          <w:sz w:val="20"/>
          <w:szCs w:val="20"/>
        </w:rPr>
        <w:t>);</w:t>
      </w:r>
    </w:p>
    <w:p w14:paraId="4E31159A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FormShow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>);</w:t>
      </w:r>
    </w:p>
    <w:p w14:paraId="7CEDA51C" w14:textId="77777777" w:rsid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Function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FormHelp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Command: Word; Data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NativeInt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98204E">
        <w:rPr>
          <w:rFonts w:ascii="Consolas" w:hAnsi="Consolas"/>
          <w:bCs/>
          <w:sz w:val="20"/>
          <w:szCs w:val="20"/>
        </w:rPr>
        <w:t xml:space="preserve">Var </w:t>
      </w:r>
      <w:proofErr w:type="spellStart"/>
      <w:r w:rsidRPr="0098204E">
        <w:rPr>
          <w:rFonts w:ascii="Consolas" w:hAnsi="Consolas"/>
          <w:bCs/>
          <w:sz w:val="20"/>
          <w:szCs w:val="20"/>
        </w:rPr>
        <w:t>CallHelp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: Boolean): </w:t>
      </w:r>
    </w:p>
    <w:p w14:paraId="17C6EE53" w14:textId="3697E9B5" w:rsidR="0098204E" w:rsidRPr="0098204E" w:rsidRDefault="0098204E" w:rsidP="0098204E">
      <w:pPr>
        <w:ind w:left="2160" w:firstLine="720"/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Boolean;</w:t>
      </w:r>
    </w:p>
    <w:p w14:paraId="45B1A624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MMInstructionClick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>);</w:t>
      </w:r>
    </w:p>
    <w:p w14:paraId="4B3F9190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End;</w:t>
      </w:r>
    </w:p>
    <w:p w14:paraId="60C01D06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4526559B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Var</w:t>
      </w:r>
    </w:p>
    <w:p w14:paraId="6AAF00C2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AddNodeForm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AddNodeForm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</w:p>
    <w:p w14:paraId="56BD106E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2E2C32C4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Implementation</w:t>
      </w:r>
    </w:p>
    <w:p w14:paraId="70A444C5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68EF22EA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{$R *.</w:t>
      </w:r>
      <w:proofErr w:type="spellStart"/>
      <w:r w:rsidRPr="0098204E">
        <w:rPr>
          <w:rFonts w:ascii="Consolas" w:hAnsi="Consolas"/>
          <w:bCs/>
          <w:sz w:val="20"/>
          <w:szCs w:val="20"/>
        </w:rPr>
        <w:t>dfm</w:t>
      </w:r>
      <w:proofErr w:type="spellEnd"/>
      <w:r w:rsidRPr="0098204E">
        <w:rPr>
          <w:rFonts w:ascii="Consolas" w:hAnsi="Consolas"/>
          <w:bCs/>
          <w:sz w:val="20"/>
          <w:szCs w:val="20"/>
        </w:rPr>
        <w:t>}</w:t>
      </w:r>
    </w:p>
    <w:p w14:paraId="391B53D5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686BF0A3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Uses </w:t>
      </w:r>
      <w:proofErr w:type="spellStart"/>
      <w:r w:rsidRPr="0098204E">
        <w:rPr>
          <w:rFonts w:ascii="Consolas" w:hAnsi="Consolas"/>
          <w:bCs/>
          <w:sz w:val="20"/>
          <w:szCs w:val="20"/>
        </w:rPr>
        <w:t>MainUnit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</w:p>
    <w:p w14:paraId="0FFB8A63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3FF8C464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Const</w:t>
      </w:r>
    </w:p>
    <w:p w14:paraId="459314A8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NUMBERS = ['0'</w:t>
      </w:r>
      <w:proofErr w:type="gramStart"/>
      <w:r w:rsidRPr="0098204E">
        <w:rPr>
          <w:rFonts w:ascii="Consolas" w:hAnsi="Consolas"/>
          <w:bCs/>
          <w:sz w:val="20"/>
          <w:szCs w:val="20"/>
        </w:rPr>
        <w:t xml:space="preserve"> ..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 '9'];</w:t>
      </w:r>
    </w:p>
    <w:p w14:paraId="368C5330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MINUS = '-';</w:t>
      </w:r>
    </w:p>
    <w:p w14:paraId="40603054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NULL = #0;</w:t>
      </w:r>
    </w:p>
    <w:p w14:paraId="452AE2D4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BACKSPACE = #8;</w:t>
      </w:r>
    </w:p>
    <w:p w14:paraId="194CB077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2E1A89B7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Var</w:t>
      </w:r>
    </w:p>
    <w:p w14:paraId="4B220C12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IsEditChanged</w:t>
      </w:r>
      <w:proofErr w:type="spellEnd"/>
      <w:r w:rsidRPr="0098204E">
        <w:rPr>
          <w:rFonts w:ascii="Consolas" w:hAnsi="Consolas"/>
          <w:bCs/>
          <w:sz w:val="20"/>
          <w:szCs w:val="20"/>
        </w:rPr>
        <w:t>: Boolean;</w:t>
      </w:r>
    </w:p>
    <w:p w14:paraId="7435D92A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50D91D2A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AddNode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gramEnd"/>
      <w:r w:rsidRPr="0098204E">
        <w:rPr>
          <w:rFonts w:ascii="Consolas" w:hAnsi="Consolas"/>
          <w:bCs/>
          <w:sz w:val="20"/>
          <w:szCs w:val="20"/>
        </w:rPr>
        <w:t>Value: Integer); External 'LIBRARY5_2.dll';</w:t>
      </w:r>
    </w:p>
    <w:p w14:paraId="3440A64E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CreateTree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98204E">
        <w:rPr>
          <w:rFonts w:ascii="Consolas" w:hAnsi="Consolas"/>
          <w:bCs/>
          <w:sz w:val="20"/>
          <w:szCs w:val="20"/>
        </w:rPr>
        <w:t>RootValue</w:t>
      </w:r>
      <w:proofErr w:type="spellEnd"/>
      <w:r w:rsidRPr="0098204E">
        <w:rPr>
          <w:rFonts w:ascii="Consolas" w:hAnsi="Consolas"/>
          <w:bCs/>
          <w:sz w:val="20"/>
          <w:szCs w:val="20"/>
        </w:rPr>
        <w:t>: Integer); External 'LIBRARY5_2.dll';</w:t>
      </w:r>
    </w:p>
    <w:p w14:paraId="2F38D435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3231AEE0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AddNodeForm.AddValueToTree</w:t>
      </w:r>
      <w:proofErr w:type="spellEnd"/>
      <w:r w:rsidRPr="0098204E">
        <w:rPr>
          <w:rFonts w:ascii="Consolas" w:hAnsi="Consolas"/>
          <w:bCs/>
          <w:sz w:val="20"/>
          <w:szCs w:val="20"/>
        </w:rPr>
        <w:t>(Value: Integer);</w:t>
      </w:r>
    </w:p>
    <w:p w14:paraId="370E9500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Begin</w:t>
      </w:r>
    </w:p>
    <w:p w14:paraId="457701BB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If Not </w:t>
      </w:r>
      <w:proofErr w:type="spellStart"/>
      <w:r w:rsidRPr="0098204E">
        <w:rPr>
          <w:rFonts w:ascii="Consolas" w:hAnsi="Consolas"/>
          <w:bCs/>
          <w:sz w:val="20"/>
          <w:szCs w:val="20"/>
        </w:rPr>
        <w:t>IsTreeCreated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Then</w:t>
      </w:r>
    </w:p>
    <w:p w14:paraId="018A4FE2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Begin</w:t>
      </w:r>
    </w:p>
    <w:p w14:paraId="322748A0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CreateTree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gramEnd"/>
      <w:r w:rsidRPr="0098204E">
        <w:rPr>
          <w:rFonts w:ascii="Consolas" w:hAnsi="Consolas"/>
          <w:bCs/>
          <w:sz w:val="20"/>
          <w:szCs w:val="20"/>
        </w:rPr>
        <w:t>Value);</w:t>
      </w:r>
    </w:p>
    <w:p w14:paraId="2819EC75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IsTreeCreated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98204E">
        <w:rPr>
          <w:rFonts w:ascii="Consolas" w:hAnsi="Consolas"/>
          <w:bCs/>
          <w:sz w:val="20"/>
          <w:szCs w:val="20"/>
        </w:rPr>
        <w:t>= True;</w:t>
      </w:r>
    </w:p>
    <w:p w14:paraId="05910AAE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MainForm.ButtonShowTree.Enabled</w:t>
      </w:r>
      <w:proofErr w:type="spellEnd"/>
      <w:proofErr w:type="gramEnd"/>
      <w:r w:rsidRPr="0098204E">
        <w:rPr>
          <w:rFonts w:ascii="Consolas" w:hAnsi="Consolas"/>
          <w:bCs/>
          <w:sz w:val="20"/>
          <w:szCs w:val="20"/>
        </w:rPr>
        <w:t xml:space="preserve"> := True;</w:t>
      </w:r>
    </w:p>
    <w:p w14:paraId="28535997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MainForm.MMSaveFile.Enabled</w:t>
      </w:r>
      <w:proofErr w:type="spellEnd"/>
      <w:proofErr w:type="gramEnd"/>
      <w:r w:rsidRPr="0098204E">
        <w:rPr>
          <w:rFonts w:ascii="Consolas" w:hAnsi="Consolas"/>
          <w:bCs/>
          <w:sz w:val="20"/>
          <w:szCs w:val="20"/>
        </w:rPr>
        <w:t xml:space="preserve"> := True;</w:t>
      </w:r>
    </w:p>
    <w:p w14:paraId="20A0C3AC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End</w:t>
      </w:r>
    </w:p>
    <w:p w14:paraId="527F5618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Else</w:t>
      </w:r>
    </w:p>
    <w:p w14:paraId="7A16A62D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AddNode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gramEnd"/>
      <w:r w:rsidRPr="0098204E">
        <w:rPr>
          <w:rFonts w:ascii="Consolas" w:hAnsi="Consolas"/>
          <w:bCs/>
          <w:sz w:val="20"/>
          <w:szCs w:val="20"/>
        </w:rPr>
        <w:t>Value);</w:t>
      </w:r>
    </w:p>
    <w:p w14:paraId="51F21192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IsSaved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98204E">
        <w:rPr>
          <w:rFonts w:ascii="Consolas" w:hAnsi="Consolas"/>
          <w:bCs/>
          <w:sz w:val="20"/>
          <w:szCs w:val="20"/>
        </w:rPr>
        <w:t>= False;</w:t>
      </w:r>
    </w:p>
    <w:p w14:paraId="4E98E661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End;</w:t>
      </w:r>
    </w:p>
    <w:p w14:paraId="5ACAF6FF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377273B9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AddNodeForm.ButtonAddClick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>);</w:t>
      </w:r>
    </w:p>
    <w:p w14:paraId="3CCE46F1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Var</w:t>
      </w:r>
    </w:p>
    <w:p w14:paraId="50845102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Value: Integer;</w:t>
      </w:r>
    </w:p>
    <w:p w14:paraId="7F24A22C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Erro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Error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</w:p>
    <w:p w14:paraId="3B6E7A21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Begin</w:t>
      </w:r>
    </w:p>
    <w:p w14:paraId="18501F7A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98204E">
        <w:rPr>
          <w:rFonts w:ascii="Consolas" w:hAnsi="Consolas"/>
          <w:bCs/>
          <w:sz w:val="20"/>
          <w:szCs w:val="20"/>
        </w:rPr>
        <w:t>Value :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98204E">
        <w:rPr>
          <w:rFonts w:ascii="Consolas" w:hAnsi="Consolas"/>
          <w:bCs/>
          <w:sz w:val="20"/>
          <w:szCs w:val="20"/>
        </w:rPr>
        <w:t>StrToInt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spellStart"/>
      <w:r w:rsidRPr="0098204E">
        <w:rPr>
          <w:rFonts w:ascii="Consolas" w:hAnsi="Consolas"/>
          <w:bCs/>
          <w:sz w:val="20"/>
          <w:szCs w:val="20"/>
        </w:rPr>
        <w:t>EditValue.Text</w:t>
      </w:r>
      <w:proofErr w:type="spellEnd"/>
      <w:r w:rsidRPr="0098204E">
        <w:rPr>
          <w:rFonts w:ascii="Consolas" w:hAnsi="Consolas"/>
          <w:bCs/>
          <w:sz w:val="20"/>
          <w:szCs w:val="20"/>
        </w:rPr>
        <w:t>);</w:t>
      </w:r>
    </w:p>
    <w:p w14:paraId="54D45CD7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98204E">
        <w:rPr>
          <w:rFonts w:ascii="Consolas" w:hAnsi="Consolas"/>
          <w:bCs/>
          <w:sz w:val="20"/>
          <w:szCs w:val="20"/>
        </w:rPr>
        <w:t>Error :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98204E">
        <w:rPr>
          <w:rFonts w:ascii="Consolas" w:hAnsi="Consolas"/>
          <w:bCs/>
          <w:sz w:val="20"/>
          <w:szCs w:val="20"/>
        </w:rPr>
        <w:t>MainForm.CheckNodeValue</w:t>
      </w:r>
      <w:proofErr w:type="spellEnd"/>
      <w:r w:rsidRPr="0098204E">
        <w:rPr>
          <w:rFonts w:ascii="Consolas" w:hAnsi="Consolas"/>
          <w:bCs/>
          <w:sz w:val="20"/>
          <w:szCs w:val="20"/>
        </w:rPr>
        <w:t>(Value);</w:t>
      </w:r>
    </w:p>
    <w:p w14:paraId="71FA95EB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If Error = Correct Then</w:t>
      </w:r>
    </w:p>
    <w:p w14:paraId="35565534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AddValueToTree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gramEnd"/>
      <w:r w:rsidRPr="0098204E">
        <w:rPr>
          <w:rFonts w:ascii="Consolas" w:hAnsi="Consolas"/>
          <w:bCs/>
          <w:sz w:val="20"/>
          <w:szCs w:val="20"/>
        </w:rPr>
        <w:t>Value)</w:t>
      </w:r>
    </w:p>
    <w:p w14:paraId="4C0F770B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Else</w:t>
      </w:r>
    </w:p>
    <w:p w14:paraId="0856C1F5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MainForm.ShowErrorMessage</w:t>
      </w:r>
      <w:proofErr w:type="spellEnd"/>
      <w:r w:rsidRPr="0098204E">
        <w:rPr>
          <w:rFonts w:ascii="Consolas" w:hAnsi="Consolas"/>
          <w:bCs/>
          <w:sz w:val="20"/>
          <w:szCs w:val="20"/>
        </w:rPr>
        <w:t>(Error);</w:t>
      </w:r>
    </w:p>
    <w:p w14:paraId="035B8922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IsEditChanged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98204E">
        <w:rPr>
          <w:rFonts w:ascii="Consolas" w:hAnsi="Consolas"/>
          <w:bCs/>
          <w:sz w:val="20"/>
          <w:szCs w:val="20"/>
        </w:rPr>
        <w:t>= False;</w:t>
      </w:r>
    </w:p>
    <w:p w14:paraId="69A88882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lastRenderedPageBreak/>
        <w:t xml:space="preserve">    Close;</w:t>
      </w:r>
    </w:p>
    <w:p w14:paraId="0189D50C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End;</w:t>
      </w:r>
    </w:p>
    <w:p w14:paraId="1FBEDD77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7842E93B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AddNodeForm.ButtonCancelClick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>);</w:t>
      </w:r>
    </w:p>
    <w:p w14:paraId="39FA8152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Begin</w:t>
      </w:r>
    </w:p>
    <w:p w14:paraId="5A3FF2D7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Close;</w:t>
      </w:r>
    </w:p>
    <w:p w14:paraId="625409F4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End;</w:t>
      </w:r>
    </w:p>
    <w:p w14:paraId="4D0ECC67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4BC4616F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AddNodeForm.EditValueChange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>);</w:t>
      </w:r>
    </w:p>
    <w:p w14:paraId="47DACD3E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Begin</w:t>
      </w:r>
    </w:p>
    <w:p w14:paraId="3000AF46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ButtonAdd.Enabled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98204E">
        <w:rPr>
          <w:rFonts w:ascii="Consolas" w:hAnsi="Consolas"/>
          <w:bCs/>
          <w:sz w:val="20"/>
          <w:szCs w:val="20"/>
        </w:rPr>
        <w:t>= (</w:t>
      </w:r>
      <w:proofErr w:type="spellStart"/>
      <w:r w:rsidRPr="0098204E">
        <w:rPr>
          <w:rFonts w:ascii="Consolas" w:hAnsi="Consolas"/>
          <w:bCs/>
          <w:sz w:val="20"/>
          <w:szCs w:val="20"/>
        </w:rPr>
        <w:t>EditValue.Text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&lt;&gt; '') And (</w:t>
      </w:r>
      <w:proofErr w:type="spellStart"/>
      <w:r w:rsidRPr="0098204E">
        <w:rPr>
          <w:rFonts w:ascii="Consolas" w:hAnsi="Consolas"/>
          <w:bCs/>
          <w:sz w:val="20"/>
          <w:szCs w:val="20"/>
        </w:rPr>
        <w:t>EditValue.Text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&lt;&gt; MINUS);</w:t>
      </w:r>
    </w:p>
    <w:p w14:paraId="2550CB8D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IsEditChanged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98204E">
        <w:rPr>
          <w:rFonts w:ascii="Consolas" w:hAnsi="Consolas"/>
          <w:bCs/>
          <w:sz w:val="20"/>
          <w:szCs w:val="20"/>
        </w:rPr>
        <w:t>ButtonAdd.Enabled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</w:p>
    <w:p w14:paraId="279D9FC3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End;</w:t>
      </w:r>
    </w:p>
    <w:p w14:paraId="6506D6E0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526E43D0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AddNodeForm.EditValueKeyPress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>; Var Key: Char);</w:t>
      </w:r>
    </w:p>
    <w:p w14:paraId="6B2C66BD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Var</w:t>
      </w:r>
    </w:p>
    <w:p w14:paraId="216E5B3F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SelStart</w:t>
      </w:r>
      <w:proofErr w:type="spellEnd"/>
      <w:r w:rsidRPr="0098204E">
        <w:rPr>
          <w:rFonts w:ascii="Consolas" w:hAnsi="Consolas"/>
          <w:bCs/>
          <w:sz w:val="20"/>
          <w:szCs w:val="20"/>
        </w:rPr>
        <w:t>, Len: Integer;</w:t>
      </w:r>
    </w:p>
    <w:p w14:paraId="21AF39A9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EditText</w:t>
      </w:r>
      <w:proofErr w:type="spellEnd"/>
      <w:r w:rsidRPr="0098204E">
        <w:rPr>
          <w:rFonts w:ascii="Consolas" w:hAnsi="Consolas"/>
          <w:bCs/>
          <w:sz w:val="20"/>
          <w:szCs w:val="20"/>
        </w:rPr>
        <w:t>: String;</w:t>
      </w:r>
    </w:p>
    <w:p w14:paraId="5A43BD98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Begin</w:t>
      </w:r>
    </w:p>
    <w:p w14:paraId="73CD48B5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SelStart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98204E">
        <w:rPr>
          <w:rFonts w:ascii="Consolas" w:hAnsi="Consolas"/>
          <w:bCs/>
          <w:sz w:val="20"/>
          <w:szCs w:val="20"/>
        </w:rPr>
        <w:t>EditValue.SelStart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</w:p>
    <w:p w14:paraId="256B3573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EditText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98204E">
        <w:rPr>
          <w:rFonts w:ascii="Consolas" w:hAnsi="Consolas"/>
          <w:bCs/>
          <w:sz w:val="20"/>
          <w:szCs w:val="20"/>
        </w:rPr>
        <w:t>EditValue.Text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</w:p>
    <w:p w14:paraId="1CEE539F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98204E">
        <w:rPr>
          <w:rFonts w:ascii="Consolas" w:hAnsi="Consolas"/>
          <w:bCs/>
          <w:sz w:val="20"/>
          <w:szCs w:val="20"/>
        </w:rPr>
        <w:t>Len :</w:t>
      </w:r>
      <w:proofErr w:type="gramEnd"/>
      <w:r w:rsidRPr="0098204E">
        <w:rPr>
          <w:rFonts w:ascii="Consolas" w:hAnsi="Consolas"/>
          <w:bCs/>
          <w:sz w:val="20"/>
          <w:szCs w:val="20"/>
        </w:rPr>
        <w:t>= Length(</w:t>
      </w:r>
      <w:proofErr w:type="spellStart"/>
      <w:r w:rsidRPr="0098204E">
        <w:rPr>
          <w:rFonts w:ascii="Consolas" w:hAnsi="Consolas"/>
          <w:bCs/>
          <w:sz w:val="20"/>
          <w:szCs w:val="20"/>
        </w:rPr>
        <w:t>EditText</w:t>
      </w:r>
      <w:proofErr w:type="spellEnd"/>
      <w:r w:rsidRPr="0098204E">
        <w:rPr>
          <w:rFonts w:ascii="Consolas" w:hAnsi="Consolas"/>
          <w:bCs/>
          <w:sz w:val="20"/>
          <w:szCs w:val="20"/>
        </w:rPr>
        <w:t>);</w:t>
      </w:r>
    </w:p>
    <w:p w14:paraId="7DCAA94C" w14:textId="4E10349B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If Not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CharInSet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gramEnd"/>
      <w:r w:rsidRPr="0098204E">
        <w:rPr>
          <w:rFonts w:ascii="Consolas" w:hAnsi="Consolas"/>
          <w:bCs/>
          <w:sz w:val="20"/>
          <w:szCs w:val="20"/>
        </w:rPr>
        <w:t>Key, NUMBERS) And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98204E">
        <w:rPr>
          <w:rFonts w:ascii="Consolas" w:hAnsi="Consolas"/>
          <w:bCs/>
          <w:sz w:val="20"/>
          <w:szCs w:val="20"/>
        </w:rPr>
        <w:t xml:space="preserve">Not </w:t>
      </w:r>
      <w:proofErr w:type="spellStart"/>
      <w:r w:rsidRPr="0098204E">
        <w:rPr>
          <w:rFonts w:ascii="Consolas" w:hAnsi="Consolas"/>
          <w:bCs/>
          <w:sz w:val="20"/>
          <w:szCs w:val="20"/>
        </w:rPr>
        <w:t>CharInSet</w:t>
      </w:r>
      <w:proofErr w:type="spellEnd"/>
      <w:r w:rsidRPr="0098204E">
        <w:rPr>
          <w:rFonts w:ascii="Consolas" w:hAnsi="Consolas"/>
          <w:bCs/>
          <w:sz w:val="20"/>
          <w:szCs w:val="20"/>
        </w:rPr>
        <w:t>(Key, [BACKSPACE, MINUS]) Then</w:t>
      </w:r>
    </w:p>
    <w:p w14:paraId="62CDD4A6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98204E">
        <w:rPr>
          <w:rFonts w:ascii="Consolas" w:hAnsi="Consolas"/>
          <w:bCs/>
          <w:sz w:val="20"/>
          <w:szCs w:val="20"/>
        </w:rPr>
        <w:t>Key :</w:t>
      </w:r>
      <w:proofErr w:type="gramEnd"/>
      <w:r w:rsidRPr="0098204E">
        <w:rPr>
          <w:rFonts w:ascii="Consolas" w:hAnsi="Consolas"/>
          <w:bCs/>
          <w:sz w:val="20"/>
          <w:szCs w:val="20"/>
        </w:rPr>
        <w:t>= NULL</w:t>
      </w:r>
    </w:p>
    <w:p w14:paraId="0D63D0E1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Else If (</w:t>
      </w:r>
      <w:proofErr w:type="spellStart"/>
      <w:r w:rsidRPr="0098204E">
        <w:rPr>
          <w:rFonts w:ascii="Consolas" w:hAnsi="Consolas"/>
          <w:bCs/>
          <w:sz w:val="20"/>
          <w:szCs w:val="20"/>
        </w:rPr>
        <w:t>Selstart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&gt; 0) And (Key = MINUS) Then</w:t>
      </w:r>
    </w:p>
    <w:p w14:paraId="495102C8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98204E">
        <w:rPr>
          <w:rFonts w:ascii="Consolas" w:hAnsi="Consolas"/>
          <w:bCs/>
          <w:sz w:val="20"/>
          <w:szCs w:val="20"/>
        </w:rPr>
        <w:t>Key :</w:t>
      </w:r>
      <w:proofErr w:type="gramEnd"/>
      <w:r w:rsidRPr="0098204E">
        <w:rPr>
          <w:rFonts w:ascii="Consolas" w:hAnsi="Consolas"/>
          <w:bCs/>
          <w:sz w:val="20"/>
          <w:szCs w:val="20"/>
        </w:rPr>
        <w:t>= NULL</w:t>
      </w:r>
    </w:p>
    <w:p w14:paraId="6FF7EC19" w14:textId="77777777" w:rsid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Else If (</w:t>
      </w:r>
      <w:proofErr w:type="spellStart"/>
      <w:r w:rsidRPr="0098204E">
        <w:rPr>
          <w:rFonts w:ascii="Consolas" w:hAnsi="Consolas"/>
          <w:bCs/>
          <w:sz w:val="20"/>
          <w:szCs w:val="20"/>
        </w:rPr>
        <w:t>SelStart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= 0) And (Len &gt; 0) And (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EditText</w:t>
      </w:r>
      <w:proofErr w:type="spellEnd"/>
      <w:r w:rsidRPr="0098204E">
        <w:rPr>
          <w:rFonts w:ascii="Consolas" w:hAnsi="Consolas"/>
          <w:bCs/>
          <w:sz w:val="20"/>
          <w:szCs w:val="20"/>
        </w:rPr>
        <w:t>[</w:t>
      </w:r>
      <w:proofErr w:type="gramEnd"/>
      <w:r w:rsidRPr="0098204E">
        <w:rPr>
          <w:rFonts w:ascii="Consolas" w:hAnsi="Consolas"/>
          <w:bCs/>
          <w:sz w:val="20"/>
          <w:szCs w:val="20"/>
        </w:rPr>
        <w:t>1] = MINUS) And</w:t>
      </w:r>
    </w:p>
    <w:p w14:paraId="32B22D04" w14:textId="52955122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</w:t>
      </w:r>
      <w:r w:rsidRPr="0098204E">
        <w:rPr>
          <w:rFonts w:ascii="Consolas" w:hAnsi="Consolas"/>
          <w:bCs/>
          <w:sz w:val="20"/>
          <w:szCs w:val="20"/>
        </w:rPr>
        <w:t>(Key = MINUS)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98204E">
        <w:rPr>
          <w:rFonts w:ascii="Consolas" w:hAnsi="Consolas"/>
          <w:bCs/>
          <w:sz w:val="20"/>
          <w:szCs w:val="20"/>
        </w:rPr>
        <w:t>Then</w:t>
      </w:r>
    </w:p>
    <w:p w14:paraId="7875C027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98204E">
        <w:rPr>
          <w:rFonts w:ascii="Consolas" w:hAnsi="Consolas"/>
          <w:bCs/>
          <w:sz w:val="20"/>
          <w:szCs w:val="20"/>
        </w:rPr>
        <w:t>Key :</w:t>
      </w:r>
      <w:proofErr w:type="gramEnd"/>
      <w:r w:rsidRPr="0098204E">
        <w:rPr>
          <w:rFonts w:ascii="Consolas" w:hAnsi="Consolas"/>
          <w:bCs/>
          <w:sz w:val="20"/>
          <w:szCs w:val="20"/>
        </w:rPr>
        <w:t>= NULL</w:t>
      </w:r>
    </w:p>
    <w:p w14:paraId="1B4F99D4" w14:textId="3D3BB4AA" w:rsid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Else If (Len &gt; 2) And ((</w:t>
      </w:r>
      <w:proofErr w:type="gramStart"/>
      <w:r w:rsidRPr="0098204E">
        <w:rPr>
          <w:rFonts w:ascii="Consolas" w:hAnsi="Consolas"/>
          <w:bCs/>
          <w:sz w:val="20"/>
          <w:szCs w:val="20"/>
        </w:rPr>
        <w:t>Abs(</w:t>
      </w:r>
      <w:proofErr w:type="spellStart"/>
      <w:proofErr w:type="gramEnd"/>
      <w:r w:rsidRPr="0098204E">
        <w:rPr>
          <w:rFonts w:ascii="Consolas" w:hAnsi="Consolas"/>
          <w:bCs/>
          <w:sz w:val="20"/>
          <w:szCs w:val="20"/>
        </w:rPr>
        <w:t>StrToInt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spellStart"/>
      <w:r w:rsidRPr="0098204E">
        <w:rPr>
          <w:rFonts w:ascii="Consolas" w:hAnsi="Consolas"/>
          <w:bCs/>
          <w:sz w:val="20"/>
          <w:szCs w:val="20"/>
        </w:rPr>
        <w:t>EditText</w:t>
      </w:r>
      <w:proofErr w:type="spellEnd"/>
      <w:r w:rsidRPr="0098204E">
        <w:rPr>
          <w:rFonts w:ascii="Consolas" w:hAnsi="Consolas"/>
          <w:bCs/>
          <w:sz w:val="20"/>
          <w:szCs w:val="20"/>
        </w:rPr>
        <w:t>)) &gt; MAX</w:t>
      </w:r>
      <w:r w:rsidR="00887C18">
        <w:rPr>
          <w:rFonts w:ascii="Consolas" w:hAnsi="Consolas"/>
          <w:bCs/>
          <w:sz w:val="20"/>
          <w:szCs w:val="20"/>
        </w:rPr>
        <w:t>VALUE</w:t>
      </w:r>
      <w:r w:rsidRPr="0098204E">
        <w:rPr>
          <w:rFonts w:ascii="Consolas" w:hAnsi="Consolas"/>
          <w:bCs/>
          <w:sz w:val="20"/>
          <w:szCs w:val="20"/>
        </w:rPr>
        <w:t xml:space="preserve"> Div 10) Or</w:t>
      </w:r>
      <w:r>
        <w:rPr>
          <w:rFonts w:ascii="Consolas" w:hAnsi="Consolas"/>
          <w:bCs/>
          <w:sz w:val="20"/>
          <w:szCs w:val="20"/>
        </w:rPr>
        <w:t xml:space="preserve"> </w:t>
      </w:r>
    </w:p>
    <w:p w14:paraId="02C126AD" w14:textId="3E0EBBD3" w:rsidR="0098204E" w:rsidRDefault="0098204E" w:rsidP="0098204E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</w:t>
      </w:r>
      <w:r w:rsidRPr="0098204E">
        <w:rPr>
          <w:rFonts w:ascii="Consolas" w:hAnsi="Consolas"/>
          <w:bCs/>
          <w:sz w:val="20"/>
          <w:szCs w:val="20"/>
        </w:rPr>
        <w:t>(</w:t>
      </w:r>
      <w:proofErr w:type="gramStart"/>
      <w:r w:rsidRPr="0098204E">
        <w:rPr>
          <w:rFonts w:ascii="Consolas" w:hAnsi="Consolas"/>
          <w:bCs/>
          <w:sz w:val="20"/>
          <w:szCs w:val="20"/>
        </w:rPr>
        <w:t>Abs(</w:t>
      </w:r>
      <w:proofErr w:type="spellStart"/>
      <w:proofErr w:type="gramEnd"/>
      <w:r w:rsidRPr="0098204E">
        <w:rPr>
          <w:rFonts w:ascii="Consolas" w:hAnsi="Consolas"/>
          <w:bCs/>
          <w:sz w:val="20"/>
          <w:szCs w:val="20"/>
        </w:rPr>
        <w:t>StrToInt</w:t>
      </w:r>
      <w:proofErr w:type="spellEnd"/>
      <w:r w:rsidRPr="0098204E">
        <w:rPr>
          <w:rFonts w:ascii="Consolas" w:hAnsi="Consolas"/>
          <w:bCs/>
          <w:sz w:val="20"/>
          <w:szCs w:val="20"/>
        </w:rPr>
        <w:t>(</w:t>
      </w:r>
      <w:proofErr w:type="spellStart"/>
      <w:r w:rsidRPr="0098204E">
        <w:rPr>
          <w:rFonts w:ascii="Consolas" w:hAnsi="Consolas"/>
          <w:bCs/>
          <w:sz w:val="20"/>
          <w:szCs w:val="20"/>
        </w:rPr>
        <w:t>EditText</w:t>
      </w:r>
      <w:proofErr w:type="spellEnd"/>
      <w:r w:rsidRPr="0098204E">
        <w:rPr>
          <w:rFonts w:ascii="Consolas" w:hAnsi="Consolas"/>
          <w:bCs/>
          <w:sz w:val="20"/>
          <w:szCs w:val="20"/>
        </w:rPr>
        <w:t>)) = MAX</w:t>
      </w:r>
      <w:r w:rsidR="00887C18">
        <w:rPr>
          <w:rFonts w:ascii="Consolas" w:hAnsi="Consolas"/>
          <w:bCs/>
          <w:sz w:val="20"/>
          <w:szCs w:val="20"/>
        </w:rPr>
        <w:t>VALUE</w:t>
      </w:r>
      <w:r w:rsidRPr="0098204E">
        <w:rPr>
          <w:rFonts w:ascii="Consolas" w:hAnsi="Consolas"/>
          <w:bCs/>
          <w:sz w:val="20"/>
          <w:szCs w:val="20"/>
        </w:rPr>
        <w:t xml:space="preserve">)) And Not </w:t>
      </w:r>
      <w:proofErr w:type="spellStart"/>
      <w:r w:rsidRPr="0098204E">
        <w:rPr>
          <w:rFonts w:ascii="Consolas" w:hAnsi="Consolas"/>
          <w:bCs/>
          <w:sz w:val="20"/>
          <w:szCs w:val="20"/>
        </w:rPr>
        <w:t>CharInSet</w:t>
      </w:r>
      <w:proofErr w:type="spellEnd"/>
      <w:r w:rsidRPr="0098204E">
        <w:rPr>
          <w:rFonts w:ascii="Consolas" w:hAnsi="Consolas"/>
          <w:bCs/>
          <w:sz w:val="20"/>
          <w:szCs w:val="20"/>
        </w:rPr>
        <w:t>(Key,</w:t>
      </w:r>
    </w:p>
    <w:p w14:paraId="079B1038" w14:textId="20414871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</w:t>
      </w:r>
      <w:r w:rsidRPr="0098204E">
        <w:rPr>
          <w:rFonts w:ascii="Consolas" w:hAnsi="Consolas"/>
          <w:bCs/>
          <w:sz w:val="20"/>
          <w:szCs w:val="20"/>
        </w:rPr>
        <w:t>[BACKSPACE, MINUS]) Then</w:t>
      </w:r>
    </w:p>
    <w:p w14:paraId="62C9FB4D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98204E">
        <w:rPr>
          <w:rFonts w:ascii="Consolas" w:hAnsi="Consolas"/>
          <w:bCs/>
          <w:sz w:val="20"/>
          <w:szCs w:val="20"/>
        </w:rPr>
        <w:t>Key :</w:t>
      </w:r>
      <w:proofErr w:type="gramEnd"/>
      <w:r w:rsidRPr="0098204E">
        <w:rPr>
          <w:rFonts w:ascii="Consolas" w:hAnsi="Consolas"/>
          <w:bCs/>
          <w:sz w:val="20"/>
          <w:szCs w:val="20"/>
        </w:rPr>
        <w:t>= NULL</w:t>
      </w:r>
    </w:p>
    <w:p w14:paraId="425B72F1" w14:textId="77777777" w:rsid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Else If (Key = '0') And (Len &gt; 0) And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98204E">
        <w:rPr>
          <w:rFonts w:ascii="Consolas" w:hAnsi="Consolas"/>
          <w:bCs/>
          <w:sz w:val="20"/>
          <w:szCs w:val="20"/>
        </w:rPr>
        <w:t>((</w:t>
      </w:r>
      <w:proofErr w:type="spellStart"/>
      <w:r w:rsidRPr="0098204E">
        <w:rPr>
          <w:rFonts w:ascii="Consolas" w:hAnsi="Consolas"/>
          <w:bCs/>
          <w:sz w:val="20"/>
          <w:szCs w:val="20"/>
        </w:rPr>
        <w:t>SelStart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= 0) Or (</w:t>
      </w:r>
      <w:proofErr w:type="spellStart"/>
      <w:r w:rsidRPr="0098204E">
        <w:rPr>
          <w:rFonts w:ascii="Consolas" w:hAnsi="Consolas"/>
          <w:bCs/>
          <w:sz w:val="20"/>
          <w:szCs w:val="20"/>
        </w:rPr>
        <w:t>SelStart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= 1) And </w:t>
      </w:r>
    </w:p>
    <w:p w14:paraId="05B32655" w14:textId="744F8126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</w:t>
      </w:r>
      <w:r w:rsidRPr="0098204E">
        <w:rPr>
          <w:rFonts w:ascii="Consolas" w:hAnsi="Consolas"/>
          <w:bCs/>
          <w:sz w:val="20"/>
          <w:szCs w:val="20"/>
        </w:rPr>
        <w:t>(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EditText</w:t>
      </w:r>
      <w:proofErr w:type="spellEnd"/>
      <w:r w:rsidRPr="0098204E">
        <w:rPr>
          <w:rFonts w:ascii="Consolas" w:hAnsi="Consolas"/>
          <w:bCs/>
          <w:sz w:val="20"/>
          <w:szCs w:val="20"/>
        </w:rPr>
        <w:t>[</w:t>
      </w:r>
      <w:proofErr w:type="gramEnd"/>
      <w:r w:rsidRPr="0098204E">
        <w:rPr>
          <w:rFonts w:ascii="Consolas" w:hAnsi="Consolas"/>
          <w:bCs/>
          <w:sz w:val="20"/>
          <w:szCs w:val="20"/>
        </w:rPr>
        <w:t>1] = MINUS)) Then</w:t>
      </w:r>
    </w:p>
    <w:p w14:paraId="44D2477F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98204E">
        <w:rPr>
          <w:rFonts w:ascii="Consolas" w:hAnsi="Consolas"/>
          <w:bCs/>
          <w:sz w:val="20"/>
          <w:szCs w:val="20"/>
        </w:rPr>
        <w:t>Key :</w:t>
      </w:r>
      <w:proofErr w:type="gramEnd"/>
      <w:r w:rsidRPr="0098204E">
        <w:rPr>
          <w:rFonts w:ascii="Consolas" w:hAnsi="Consolas"/>
          <w:bCs/>
          <w:sz w:val="20"/>
          <w:szCs w:val="20"/>
        </w:rPr>
        <w:t>= NULL</w:t>
      </w:r>
    </w:p>
    <w:p w14:paraId="520DAAF4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Else If (</w:t>
      </w:r>
      <w:proofErr w:type="spellStart"/>
      <w:r w:rsidRPr="0098204E">
        <w:rPr>
          <w:rFonts w:ascii="Consolas" w:hAnsi="Consolas"/>
          <w:bCs/>
          <w:sz w:val="20"/>
          <w:szCs w:val="20"/>
        </w:rPr>
        <w:t>EditText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= '0') Then</w:t>
      </w:r>
    </w:p>
    <w:p w14:paraId="716427FB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If (</w:t>
      </w:r>
      <w:proofErr w:type="spellStart"/>
      <w:r w:rsidRPr="0098204E">
        <w:rPr>
          <w:rFonts w:ascii="Consolas" w:hAnsi="Consolas"/>
          <w:bCs/>
          <w:sz w:val="20"/>
          <w:szCs w:val="20"/>
        </w:rPr>
        <w:t>SelStart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= Len) And (Key &lt;&gt; BACKSPACE) Then</w:t>
      </w:r>
    </w:p>
    <w:p w14:paraId="2A5EC41E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98204E">
        <w:rPr>
          <w:rFonts w:ascii="Consolas" w:hAnsi="Consolas"/>
          <w:bCs/>
          <w:sz w:val="20"/>
          <w:szCs w:val="20"/>
        </w:rPr>
        <w:t>Key :</w:t>
      </w:r>
      <w:proofErr w:type="gramEnd"/>
      <w:r w:rsidRPr="0098204E">
        <w:rPr>
          <w:rFonts w:ascii="Consolas" w:hAnsi="Consolas"/>
          <w:bCs/>
          <w:sz w:val="20"/>
          <w:szCs w:val="20"/>
        </w:rPr>
        <w:t>= NULL</w:t>
      </w:r>
    </w:p>
    <w:p w14:paraId="10967729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Else If (</w:t>
      </w:r>
      <w:proofErr w:type="spellStart"/>
      <w:r w:rsidRPr="0098204E">
        <w:rPr>
          <w:rFonts w:ascii="Consolas" w:hAnsi="Consolas"/>
          <w:bCs/>
          <w:sz w:val="20"/>
          <w:szCs w:val="20"/>
        </w:rPr>
        <w:t>SelStart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= 0) And (Key = MINUS) Then</w:t>
      </w:r>
    </w:p>
    <w:p w14:paraId="77662593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98204E">
        <w:rPr>
          <w:rFonts w:ascii="Consolas" w:hAnsi="Consolas"/>
          <w:bCs/>
          <w:sz w:val="20"/>
          <w:szCs w:val="20"/>
        </w:rPr>
        <w:t>Key :</w:t>
      </w:r>
      <w:proofErr w:type="gramEnd"/>
      <w:r w:rsidRPr="0098204E">
        <w:rPr>
          <w:rFonts w:ascii="Consolas" w:hAnsi="Consolas"/>
          <w:bCs/>
          <w:sz w:val="20"/>
          <w:szCs w:val="20"/>
        </w:rPr>
        <w:t>= NULL;</w:t>
      </w:r>
    </w:p>
    <w:p w14:paraId="24BC75C2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End;</w:t>
      </w:r>
    </w:p>
    <w:p w14:paraId="6CFE68F8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770DD598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AddNodeForm.FormClose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; Var Action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CloseAction</w:t>
      </w:r>
      <w:proofErr w:type="spellEnd"/>
      <w:r w:rsidRPr="0098204E">
        <w:rPr>
          <w:rFonts w:ascii="Consolas" w:hAnsi="Consolas"/>
          <w:bCs/>
          <w:sz w:val="20"/>
          <w:szCs w:val="20"/>
        </w:rPr>
        <w:t>);</w:t>
      </w:r>
    </w:p>
    <w:p w14:paraId="68C830D0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Begin</w:t>
      </w:r>
    </w:p>
    <w:p w14:paraId="63057A7F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EditValue.Text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98204E">
        <w:rPr>
          <w:rFonts w:ascii="Consolas" w:hAnsi="Consolas"/>
          <w:bCs/>
          <w:sz w:val="20"/>
          <w:szCs w:val="20"/>
        </w:rPr>
        <w:t>= '';</w:t>
      </w:r>
    </w:p>
    <w:p w14:paraId="6439394B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End;</w:t>
      </w:r>
    </w:p>
    <w:p w14:paraId="0257E650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012B4C67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AddNodeForm.FormCloseQuery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; Var </w:t>
      </w:r>
      <w:proofErr w:type="spellStart"/>
      <w:r w:rsidRPr="0098204E">
        <w:rPr>
          <w:rFonts w:ascii="Consolas" w:hAnsi="Consolas"/>
          <w:bCs/>
          <w:sz w:val="20"/>
          <w:szCs w:val="20"/>
        </w:rPr>
        <w:t>CanClose</w:t>
      </w:r>
      <w:proofErr w:type="spellEnd"/>
      <w:r w:rsidRPr="0098204E">
        <w:rPr>
          <w:rFonts w:ascii="Consolas" w:hAnsi="Consolas"/>
          <w:bCs/>
          <w:sz w:val="20"/>
          <w:szCs w:val="20"/>
        </w:rPr>
        <w:t>: Boolean);</w:t>
      </w:r>
    </w:p>
    <w:p w14:paraId="751ECDE1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Var</w:t>
      </w:r>
    </w:p>
    <w:p w14:paraId="39CD25FF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98204E">
        <w:rPr>
          <w:rFonts w:ascii="Consolas" w:hAnsi="Consolas"/>
          <w:bCs/>
          <w:sz w:val="20"/>
          <w:szCs w:val="20"/>
        </w:rPr>
        <w:t>: Integer;</w:t>
      </w:r>
    </w:p>
    <w:p w14:paraId="0E3778A3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Begin</w:t>
      </w:r>
    </w:p>
    <w:p w14:paraId="011BC642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98204E">
        <w:rPr>
          <w:rFonts w:ascii="Consolas" w:hAnsi="Consolas"/>
          <w:bCs/>
          <w:sz w:val="20"/>
          <w:szCs w:val="20"/>
        </w:rPr>
        <w:t>IsEditChanged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Then</w:t>
      </w:r>
    </w:p>
    <w:p w14:paraId="21917891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Begin</w:t>
      </w:r>
    </w:p>
    <w:p w14:paraId="34BDC2D9" w14:textId="77777777" w:rsid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98204E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98204E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98204E">
        <w:rPr>
          <w:rFonts w:ascii="Consolas" w:hAnsi="Consolas"/>
          <w:bCs/>
          <w:sz w:val="20"/>
          <w:szCs w:val="20"/>
        </w:rPr>
        <w:t>('</w:t>
      </w:r>
      <w:proofErr w:type="spellStart"/>
      <w:r w:rsidRPr="0098204E">
        <w:rPr>
          <w:rFonts w:ascii="Consolas" w:hAnsi="Consolas"/>
          <w:bCs/>
          <w:sz w:val="20"/>
          <w:szCs w:val="20"/>
        </w:rPr>
        <w:t>Вы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98204E">
        <w:rPr>
          <w:rFonts w:ascii="Consolas" w:hAnsi="Consolas"/>
          <w:bCs/>
          <w:sz w:val="20"/>
          <w:szCs w:val="20"/>
        </w:rPr>
        <w:t>уверены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98204E">
        <w:rPr>
          <w:rFonts w:ascii="Consolas" w:hAnsi="Consolas"/>
          <w:bCs/>
          <w:sz w:val="20"/>
          <w:szCs w:val="20"/>
        </w:rPr>
        <w:t>что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98204E">
        <w:rPr>
          <w:rFonts w:ascii="Consolas" w:hAnsi="Consolas"/>
          <w:bCs/>
          <w:sz w:val="20"/>
          <w:szCs w:val="20"/>
        </w:rPr>
        <w:t>хотите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98204E">
        <w:rPr>
          <w:rFonts w:ascii="Consolas" w:hAnsi="Consolas"/>
          <w:bCs/>
          <w:sz w:val="20"/>
          <w:szCs w:val="20"/>
        </w:rPr>
        <w:t>отменить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</w:t>
      </w:r>
    </w:p>
    <w:p w14:paraId="6756D02C" w14:textId="7E8FF3A9" w:rsidR="0098204E" w:rsidRPr="0098204E" w:rsidRDefault="0098204E" w:rsidP="0098204E">
      <w:pPr>
        <w:ind w:left="2160" w:firstLine="720"/>
        <w:rPr>
          <w:rFonts w:ascii="Consolas" w:hAnsi="Consolas"/>
          <w:bCs/>
          <w:sz w:val="20"/>
          <w:szCs w:val="20"/>
        </w:rPr>
      </w:pPr>
      <w:proofErr w:type="spellStart"/>
      <w:r w:rsidRPr="0098204E">
        <w:rPr>
          <w:rFonts w:ascii="Consolas" w:hAnsi="Consolas"/>
          <w:bCs/>
          <w:sz w:val="20"/>
          <w:szCs w:val="20"/>
        </w:rPr>
        <w:t>добавление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98204E">
        <w:rPr>
          <w:rFonts w:ascii="Consolas" w:hAnsi="Consolas"/>
          <w:bCs/>
          <w:sz w:val="20"/>
          <w:szCs w:val="20"/>
        </w:rPr>
        <w:t>узла</w:t>
      </w:r>
      <w:proofErr w:type="spellEnd"/>
      <w:r w:rsidRPr="0098204E">
        <w:rPr>
          <w:rFonts w:ascii="Consolas" w:hAnsi="Consolas"/>
          <w:bCs/>
          <w:sz w:val="20"/>
          <w:szCs w:val="20"/>
        </w:rPr>
        <w:t>?', '</w:t>
      </w:r>
      <w:proofErr w:type="spellStart"/>
      <w:r w:rsidRPr="0098204E">
        <w:rPr>
          <w:rFonts w:ascii="Consolas" w:hAnsi="Consolas"/>
          <w:bCs/>
          <w:sz w:val="20"/>
          <w:szCs w:val="20"/>
        </w:rPr>
        <w:t>Отмена</w:t>
      </w:r>
      <w:proofErr w:type="spellEnd"/>
      <w:r w:rsidRPr="0098204E">
        <w:rPr>
          <w:rFonts w:ascii="Consolas" w:hAnsi="Consolas"/>
          <w:bCs/>
          <w:sz w:val="20"/>
          <w:szCs w:val="20"/>
        </w:rPr>
        <w:t>',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98204E">
        <w:rPr>
          <w:rFonts w:ascii="Consolas" w:hAnsi="Consolas"/>
          <w:bCs/>
          <w:sz w:val="20"/>
          <w:szCs w:val="20"/>
        </w:rPr>
        <w:t>MB_YESNO + MB_ICONQUESTION);</w:t>
      </w:r>
    </w:p>
    <w:p w14:paraId="087D2917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98204E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= </w:t>
      </w:r>
      <w:proofErr w:type="spellStart"/>
      <w:r w:rsidRPr="0098204E">
        <w:rPr>
          <w:rFonts w:ascii="Consolas" w:hAnsi="Consolas"/>
          <w:bCs/>
          <w:sz w:val="20"/>
          <w:szCs w:val="20"/>
        </w:rPr>
        <w:t>MrYes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Then</w:t>
      </w:r>
    </w:p>
    <w:p w14:paraId="449E098F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CanClose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98204E">
        <w:rPr>
          <w:rFonts w:ascii="Consolas" w:hAnsi="Consolas"/>
          <w:bCs/>
          <w:sz w:val="20"/>
          <w:szCs w:val="20"/>
        </w:rPr>
        <w:t>= True</w:t>
      </w:r>
    </w:p>
    <w:p w14:paraId="7DE1813F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Else</w:t>
      </w:r>
    </w:p>
    <w:p w14:paraId="4F2846F8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CanClose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98204E">
        <w:rPr>
          <w:rFonts w:ascii="Consolas" w:hAnsi="Consolas"/>
          <w:bCs/>
          <w:sz w:val="20"/>
          <w:szCs w:val="20"/>
        </w:rPr>
        <w:t>= False;</w:t>
      </w:r>
    </w:p>
    <w:p w14:paraId="57378650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End</w:t>
      </w:r>
    </w:p>
    <w:p w14:paraId="08288C53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Else</w:t>
      </w:r>
    </w:p>
    <w:p w14:paraId="169BF6CA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lastRenderedPageBreak/>
        <w:t xml:space="preserve">    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CanClose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98204E">
        <w:rPr>
          <w:rFonts w:ascii="Consolas" w:hAnsi="Consolas"/>
          <w:bCs/>
          <w:sz w:val="20"/>
          <w:szCs w:val="20"/>
        </w:rPr>
        <w:t>= True;</w:t>
      </w:r>
    </w:p>
    <w:p w14:paraId="7857646B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End;</w:t>
      </w:r>
    </w:p>
    <w:p w14:paraId="4BB4502F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49D96C7F" w14:textId="77777777" w:rsid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AddNodeForm.FormHelp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(Command: Word; Data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NativeInt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98204E">
        <w:rPr>
          <w:rFonts w:ascii="Consolas" w:hAnsi="Consolas"/>
          <w:bCs/>
          <w:sz w:val="20"/>
          <w:szCs w:val="20"/>
        </w:rPr>
        <w:t xml:space="preserve">Var </w:t>
      </w:r>
      <w:proofErr w:type="spellStart"/>
      <w:r w:rsidRPr="0098204E">
        <w:rPr>
          <w:rFonts w:ascii="Consolas" w:hAnsi="Consolas"/>
          <w:bCs/>
          <w:sz w:val="20"/>
          <w:szCs w:val="20"/>
        </w:rPr>
        <w:t>CallHelp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: </w:t>
      </w:r>
    </w:p>
    <w:p w14:paraId="28096278" w14:textId="65864175" w:rsidR="0098204E" w:rsidRPr="0098204E" w:rsidRDefault="0098204E" w:rsidP="0098204E">
      <w:pPr>
        <w:ind w:left="2880"/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</w:t>
      </w:r>
      <w:r w:rsidRPr="0098204E">
        <w:rPr>
          <w:rFonts w:ascii="Consolas" w:hAnsi="Consolas"/>
          <w:bCs/>
          <w:sz w:val="20"/>
          <w:szCs w:val="20"/>
        </w:rPr>
        <w:t>Boolean): Boolean;</w:t>
      </w:r>
    </w:p>
    <w:p w14:paraId="0B136BFD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Begin</w:t>
      </w:r>
    </w:p>
    <w:p w14:paraId="03228CF3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InstructionForm.ShowModal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</w:p>
    <w:p w14:paraId="5F85F70E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CallHelp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98204E">
        <w:rPr>
          <w:rFonts w:ascii="Consolas" w:hAnsi="Consolas"/>
          <w:bCs/>
          <w:sz w:val="20"/>
          <w:szCs w:val="20"/>
        </w:rPr>
        <w:t>= False;</w:t>
      </w:r>
    </w:p>
    <w:p w14:paraId="3163B772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End;</w:t>
      </w:r>
    </w:p>
    <w:p w14:paraId="59815559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4534420E" w14:textId="77777777" w:rsid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AddNodeForm.FormKeyDown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>; Var Key: Word;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98204E">
        <w:rPr>
          <w:rFonts w:ascii="Consolas" w:hAnsi="Consolas"/>
          <w:bCs/>
          <w:sz w:val="20"/>
          <w:szCs w:val="20"/>
        </w:rPr>
        <w:t xml:space="preserve">Shift: </w:t>
      </w:r>
    </w:p>
    <w:p w14:paraId="04A48F6B" w14:textId="56209C9E" w:rsidR="0098204E" w:rsidRPr="0098204E" w:rsidRDefault="0098204E" w:rsidP="0098204E">
      <w:pPr>
        <w:ind w:left="720" w:firstLine="720"/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98204E">
        <w:rPr>
          <w:rFonts w:ascii="Consolas" w:hAnsi="Consolas"/>
          <w:bCs/>
          <w:sz w:val="20"/>
          <w:szCs w:val="20"/>
        </w:rPr>
        <w:t>);</w:t>
      </w:r>
    </w:p>
    <w:p w14:paraId="381EAE4C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Begin</w:t>
      </w:r>
    </w:p>
    <w:p w14:paraId="0C117CD1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If Key = VK_ESCAPE Then</w:t>
      </w:r>
    </w:p>
    <w:p w14:paraId="15EE2449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Close</w:t>
      </w:r>
    </w:p>
    <w:p w14:paraId="6BF2CD7F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Else If (Key = 13) And </w:t>
      </w:r>
      <w:proofErr w:type="spellStart"/>
      <w:r w:rsidRPr="0098204E">
        <w:rPr>
          <w:rFonts w:ascii="Consolas" w:hAnsi="Consolas"/>
          <w:bCs/>
          <w:sz w:val="20"/>
          <w:szCs w:val="20"/>
        </w:rPr>
        <w:t>ButtonAdd.Enabled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Then</w:t>
      </w:r>
    </w:p>
    <w:p w14:paraId="5CC27E31" w14:textId="6636E33E" w:rsid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ButtonAdd.Click</w:t>
      </w:r>
      <w:proofErr w:type="spellEnd"/>
    </w:p>
    <w:p w14:paraId="52F9ABC8" w14:textId="77777777" w:rsidR="007246E9" w:rsidRPr="007246E9" w:rsidRDefault="007246E9" w:rsidP="007246E9">
      <w:pPr>
        <w:rPr>
          <w:rFonts w:ascii="Consolas" w:hAnsi="Consolas"/>
          <w:bCs/>
          <w:sz w:val="20"/>
          <w:szCs w:val="20"/>
        </w:rPr>
      </w:pPr>
      <w:r w:rsidRPr="007246E9">
        <w:rPr>
          <w:rFonts w:ascii="Consolas" w:hAnsi="Consolas"/>
          <w:bCs/>
          <w:sz w:val="20"/>
          <w:szCs w:val="20"/>
        </w:rPr>
        <w:t xml:space="preserve">    Else If Key = VK_INSERT Then</w:t>
      </w:r>
    </w:p>
    <w:p w14:paraId="1E9DC55A" w14:textId="4F40061A" w:rsidR="007246E9" w:rsidRPr="0098204E" w:rsidRDefault="007246E9" w:rsidP="007246E9">
      <w:pPr>
        <w:rPr>
          <w:rFonts w:ascii="Consolas" w:hAnsi="Consolas"/>
          <w:bCs/>
          <w:sz w:val="20"/>
          <w:szCs w:val="20"/>
        </w:rPr>
      </w:pPr>
      <w:r w:rsidRPr="007246E9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7246E9">
        <w:rPr>
          <w:rFonts w:ascii="Consolas" w:hAnsi="Consolas"/>
          <w:bCs/>
          <w:sz w:val="20"/>
          <w:szCs w:val="20"/>
        </w:rPr>
        <w:t>Key :</w:t>
      </w:r>
      <w:proofErr w:type="gramEnd"/>
      <w:r w:rsidRPr="007246E9">
        <w:rPr>
          <w:rFonts w:ascii="Consolas" w:hAnsi="Consolas"/>
          <w:bCs/>
          <w:sz w:val="20"/>
          <w:szCs w:val="20"/>
        </w:rPr>
        <w:t>= Ord(NULL);</w:t>
      </w:r>
    </w:p>
    <w:p w14:paraId="2C6FFDC9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End;</w:t>
      </w:r>
    </w:p>
    <w:p w14:paraId="5F67D5A5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2D7BFBAD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AddNodeForm.FormShow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>);</w:t>
      </w:r>
    </w:p>
    <w:p w14:paraId="0872E26F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Begin</w:t>
      </w:r>
    </w:p>
    <w:p w14:paraId="3A6573D9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98204E">
        <w:rPr>
          <w:rFonts w:ascii="Consolas" w:hAnsi="Consolas"/>
          <w:bCs/>
          <w:sz w:val="20"/>
          <w:szCs w:val="20"/>
        </w:rPr>
        <w:t>IsEditChanged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98204E">
        <w:rPr>
          <w:rFonts w:ascii="Consolas" w:hAnsi="Consolas"/>
          <w:bCs/>
          <w:sz w:val="20"/>
          <w:szCs w:val="20"/>
        </w:rPr>
        <w:t>= False;</w:t>
      </w:r>
    </w:p>
    <w:p w14:paraId="611A1629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End;</w:t>
      </w:r>
    </w:p>
    <w:p w14:paraId="40D103ED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2D907D8E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AddNodeForm.MMInstructionClick</w:t>
      </w:r>
      <w:proofErr w:type="spellEnd"/>
      <w:r w:rsidRPr="0098204E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98204E">
        <w:rPr>
          <w:rFonts w:ascii="Consolas" w:hAnsi="Consolas"/>
          <w:bCs/>
          <w:sz w:val="20"/>
          <w:szCs w:val="20"/>
        </w:rPr>
        <w:t>TObject</w:t>
      </w:r>
      <w:proofErr w:type="spellEnd"/>
      <w:r w:rsidRPr="0098204E">
        <w:rPr>
          <w:rFonts w:ascii="Consolas" w:hAnsi="Consolas"/>
          <w:bCs/>
          <w:sz w:val="20"/>
          <w:szCs w:val="20"/>
        </w:rPr>
        <w:t>);</w:t>
      </w:r>
    </w:p>
    <w:p w14:paraId="1B2D7DFD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Begin</w:t>
      </w:r>
    </w:p>
    <w:p w14:paraId="3B471EBD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98204E">
        <w:rPr>
          <w:rFonts w:ascii="Consolas" w:hAnsi="Consolas"/>
          <w:bCs/>
          <w:sz w:val="20"/>
          <w:szCs w:val="20"/>
        </w:rPr>
        <w:t>InstructionForm.ShowModal</w:t>
      </w:r>
      <w:proofErr w:type="spellEnd"/>
      <w:r w:rsidRPr="0098204E">
        <w:rPr>
          <w:rFonts w:ascii="Consolas" w:hAnsi="Consolas"/>
          <w:bCs/>
          <w:sz w:val="20"/>
          <w:szCs w:val="20"/>
        </w:rPr>
        <w:t>;</w:t>
      </w:r>
    </w:p>
    <w:p w14:paraId="32730B9B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  <w:r w:rsidRPr="0098204E">
        <w:rPr>
          <w:rFonts w:ascii="Consolas" w:hAnsi="Consolas"/>
          <w:bCs/>
          <w:sz w:val="20"/>
          <w:szCs w:val="20"/>
        </w:rPr>
        <w:t>End;</w:t>
      </w:r>
    </w:p>
    <w:p w14:paraId="02911613" w14:textId="77777777" w:rsidR="0098204E" w:rsidRPr="0098204E" w:rsidRDefault="0098204E" w:rsidP="0098204E">
      <w:pPr>
        <w:rPr>
          <w:rFonts w:ascii="Consolas" w:hAnsi="Consolas"/>
          <w:bCs/>
          <w:sz w:val="20"/>
          <w:szCs w:val="20"/>
        </w:rPr>
      </w:pPr>
    </w:p>
    <w:p w14:paraId="4546B590" w14:textId="77777777" w:rsidR="001664F6" w:rsidRDefault="0098204E" w:rsidP="001664F6">
      <w:r w:rsidRPr="0098204E">
        <w:rPr>
          <w:rFonts w:ascii="Consolas" w:hAnsi="Consolas"/>
          <w:bCs/>
          <w:sz w:val="20"/>
          <w:szCs w:val="20"/>
        </w:rPr>
        <w:t>End.</w:t>
      </w:r>
    </w:p>
    <w:p w14:paraId="38E7DBFE" w14:textId="77777777" w:rsidR="001664F6" w:rsidRPr="001664F6" w:rsidRDefault="001664F6" w:rsidP="001664F6">
      <w:pPr>
        <w:rPr>
          <w:b/>
        </w:rPr>
      </w:pPr>
    </w:p>
    <w:p w14:paraId="01D9A510" w14:textId="44B0422F" w:rsidR="001664F6" w:rsidRPr="001664F6" w:rsidRDefault="001664F6" w:rsidP="001664F6">
      <w:pPr>
        <w:rPr>
          <w:rFonts w:ascii="Consolas" w:hAnsi="Consolas"/>
          <w:b/>
          <w:sz w:val="20"/>
          <w:szCs w:val="20"/>
        </w:rPr>
      </w:pPr>
      <w:r w:rsidRPr="001664F6">
        <w:rPr>
          <w:rFonts w:ascii="Consolas" w:hAnsi="Consolas"/>
          <w:b/>
          <w:sz w:val="20"/>
          <w:szCs w:val="20"/>
        </w:rPr>
        <w:t xml:space="preserve">Unit </w:t>
      </w:r>
      <w:proofErr w:type="spellStart"/>
      <w:r w:rsidRPr="001664F6">
        <w:rPr>
          <w:rFonts w:ascii="Consolas" w:hAnsi="Consolas"/>
          <w:b/>
          <w:sz w:val="20"/>
          <w:szCs w:val="20"/>
        </w:rPr>
        <w:t>TaskUnit</w:t>
      </w:r>
      <w:proofErr w:type="spellEnd"/>
      <w:r w:rsidRPr="001664F6">
        <w:rPr>
          <w:rFonts w:ascii="Consolas" w:hAnsi="Consolas"/>
          <w:b/>
          <w:sz w:val="20"/>
          <w:szCs w:val="20"/>
        </w:rPr>
        <w:t>;</w:t>
      </w:r>
    </w:p>
    <w:p w14:paraId="159DF53C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67D5CEE5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Interface</w:t>
      </w:r>
    </w:p>
    <w:p w14:paraId="106F1EB5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11F9AE5E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Uses</w:t>
      </w:r>
    </w:p>
    <w:p w14:paraId="26FEA713" w14:textId="77777777" w:rsid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Winapi.Windows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1664F6">
        <w:rPr>
          <w:rFonts w:ascii="Consolas" w:hAnsi="Consolas"/>
          <w:bCs/>
          <w:sz w:val="20"/>
          <w:szCs w:val="20"/>
        </w:rPr>
        <w:t>System.Classes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1664F6">
        <w:rPr>
          <w:rFonts w:ascii="Consolas" w:hAnsi="Consolas"/>
          <w:bCs/>
          <w:sz w:val="20"/>
          <w:szCs w:val="20"/>
        </w:rPr>
        <w:t>Vcl.Forms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1664F6">
        <w:rPr>
          <w:rFonts w:ascii="Consolas" w:hAnsi="Consolas"/>
          <w:bCs/>
          <w:sz w:val="20"/>
          <w:szCs w:val="20"/>
        </w:rPr>
        <w:t>Vcl.ComCtrls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1664F6">
        <w:rPr>
          <w:rFonts w:ascii="Consolas" w:hAnsi="Consolas"/>
          <w:bCs/>
          <w:sz w:val="20"/>
          <w:szCs w:val="20"/>
        </w:rPr>
        <w:t>Vcl.StdCtrls</w:t>
      </w:r>
      <w:proofErr w:type="spellEnd"/>
      <w:r w:rsidRPr="001664F6">
        <w:rPr>
          <w:rFonts w:ascii="Consolas" w:hAnsi="Consolas"/>
          <w:bCs/>
          <w:sz w:val="20"/>
          <w:szCs w:val="20"/>
        </w:rPr>
        <w:t>,</w:t>
      </w:r>
      <w:r>
        <w:rPr>
          <w:rFonts w:ascii="Consolas" w:hAnsi="Consolas"/>
          <w:bCs/>
          <w:sz w:val="20"/>
          <w:szCs w:val="20"/>
        </w:rPr>
        <w:t xml:space="preserve"> </w:t>
      </w:r>
    </w:p>
    <w:p w14:paraId="34CA910E" w14:textId="747347A5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Vcl.Controls</w:t>
      </w:r>
      <w:proofErr w:type="spellEnd"/>
      <w:r w:rsidRPr="001664F6">
        <w:rPr>
          <w:rFonts w:ascii="Consolas" w:hAnsi="Consolas"/>
          <w:bCs/>
          <w:sz w:val="20"/>
          <w:szCs w:val="20"/>
        </w:rPr>
        <w:t>;</w:t>
      </w:r>
    </w:p>
    <w:p w14:paraId="5A2B845A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5281485C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Type</w:t>
      </w:r>
    </w:p>
    <w:p w14:paraId="44C1DF31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TaskForm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 = </w:t>
      </w:r>
      <w:proofErr w:type="gramStart"/>
      <w:r w:rsidRPr="001664F6">
        <w:rPr>
          <w:rFonts w:ascii="Consolas" w:hAnsi="Consolas"/>
          <w:bCs/>
          <w:sz w:val="20"/>
          <w:szCs w:val="20"/>
        </w:rPr>
        <w:t>Class(</w:t>
      </w:r>
      <w:proofErr w:type="spellStart"/>
      <w:proofErr w:type="gramEnd"/>
      <w:r w:rsidRPr="001664F6">
        <w:rPr>
          <w:rFonts w:ascii="Consolas" w:hAnsi="Consolas"/>
          <w:bCs/>
          <w:sz w:val="20"/>
          <w:szCs w:val="20"/>
        </w:rPr>
        <w:t>TForm</w:t>
      </w:r>
      <w:proofErr w:type="spellEnd"/>
      <w:r w:rsidRPr="001664F6">
        <w:rPr>
          <w:rFonts w:ascii="Consolas" w:hAnsi="Consolas"/>
          <w:bCs/>
          <w:sz w:val="20"/>
          <w:szCs w:val="20"/>
        </w:rPr>
        <w:t>)</w:t>
      </w:r>
    </w:p>
    <w:p w14:paraId="5C9C389C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LabelTask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Label</w:t>
      </w:r>
      <w:proofErr w:type="spellEnd"/>
      <w:r w:rsidRPr="001664F6">
        <w:rPr>
          <w:rFonts w:ascii="Consolas" w:hAnsi="Consolas"/>
          <w:bCs/>
          <w:sz w:val="20"/>
          <w:szCs w:val="20"/>
        </w:rPr>
        <w:t>;</w:t>
      </w:r>
    </w:p>
    <w:p w14:paraId="7034A265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ListViewNodes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ListView</w:t>
      </w:r>
      <w:proofErr w:type="spellEnd"/>
      <w:r w:rsidRPr="001664F6">
        <w:rPr>
          <w:rFonts w:ascii="Consolas" w:hAnsi="Consolas"/>
          <w:bCs/>
          <w:sz w:val="20"/>
          <w:szCs w:val="20"/>
        </w:rPr>
        <w:t>;</w:t>
      </w:r>
    </w:p>
    <w:p w14:paraId="2E46E1D9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ButtonClose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Button</w:t>
      </w:r>
      <w:proofErr w:type="spellEnd"/>
      <w:r w:rsidRPr="001664F6">
        <w:rPr>
          <w:rFonts w:ascii="Consolas" w:hAnsi="Consolas"/>
          <w:bCs/>
          <w:sz w:val="20"/>
          <w:szCs w:val="20"/>
        </w:rPr>
        <w:t>;</w:t>
      </w:r>
    </w:p>
    <w:p w14:paraId="7052FDB2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1664F6">
        <w:rPr>
          <w:rFonts w:ascii="Consolas" w:hAnsi="Consolas"/>
          <w:bCs/>
          <w:sz w:val="20"/>
          <w:szCs w:val="20"/>
        </w:rPr>
        <w:t>ButtonCloseClick</w:t>
      </w:r>
      <w:proofErr w:type="spellEnd"/>
      <w:r w:rsidRPr="001664F6">
        <w:rPr>
          <w:rFonts w:ascii="Consolas" w:hAnsi="Consolas"/>
          <w:bCs/>
          <w:sz w:val="20"/>
          <w:szCs w:val="20"/>
        </w:rPr>
        <w:t>(</w:t>
      </w:r>
      <w:proofErr w:type="gramEnd"/>
      <w:r w:rsidRPr="001664F6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Object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3ADB9AE3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1664F6">
        <w:rPr>
          <w:rFonts w:ascii="Consolas" w:hAnsi="Consolas"/>
          <w:bCs/>
          <w:sz w:val="20"/>
          <w:szCs w:val="20"/>
        </w:rPr>
        <w:t>FormShow</w:t>
      </w:r>
      <w:proofErr w:type="spellEnd"/>
      <w:r w:rsidRPr="001664F6">
        <w:rPr>
          <w:rFonts w:ascii="Consolas" w:hAnsi="Consolas"/>
          <w:bCs/>
          <w:sz w:val="20"/>
          <w:szCs w:val="20"/>
        </w:rPr>
        <w:t>(</w:t>
      </w:r>
      <w:proofErr w:type="gramEnd"/>
      <w:r w:rsidRPr="001664F6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Object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2CF79499" w14:textId="7A270CE6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1664F6">
        <w:rPr>
          <w:rFonts w:ascii="Consolas" w:hAnsi="Consolas"/>
          <w:bCs/>
          <w:sz w:val="20"/>
          <w:szCs w:val="20"/>
        </w:rPr>
        <w:t>FormKeyDown</w:t>
      </w:r>
      <w:proofErr w:type="spellEnd"/>
      <w:r w:rsidRPr="001664F6">
        <w:rPr>
          <w:rFonts w:ascii="Consolas" w:hAnsi="Consolas"/>
          <w:bCs/>
          <w:sz w:val="20"/>
          <w:szCs w:val="20"/>
        </w:rPr>
        <w:t>(</w:t>
      </w:r>
      <w:proofErr w:type="gramEnd"/>
      <w:r w:rsidRPr="001664F6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Object</w:t>
      </w:r>
      <w:proofErr w:type="spellEnd"/>
      <w:r w:rsidRPr="001664F6">
        <w:rPr>
          <w:rFonts w:ascii="Consolas" w:hAnsi="Consolas"/>
          <w:bCs/>
          <w:sz w:val="20"/>
          <w:szCs w:val="20"/>
        </w:rPr>
        <w:t>; Var Key: Word;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1664F6">
        <w:rPr>
          <w:rFonts w:ascii="Consolas" w:hAnsi="Consolas"/>
          <w:bCs/>
          <w:sz w:val="20"/>
          <w:szCs w:val="20"/>
        </w:rPr>
        <w:t xml:space="preserve">Shift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310C6A4E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End;</w:t>
      </w:r>
    </w:p>
    <w:p w14:paraId="4456F911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579DECFF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Var</w:t>
      </w:r>
    </w:p>
    <w:p w14:paraId="6099DB16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askForm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TaskForm</w:t>
      </w:r>
      <w:proofErr w:type="spellEnd"/>
      <w:r w:rsidRPr="001664F6">
        <w:rPr>
          <w:rFonts w:ascii="Consolas" w:hAnsi="Consolas"/>
          <w:bCs/>
          <w:sz w:val="20"/>
          <w:szCs w:val="20"/>
        </w:rPr>
        <w:t>;</w:t>
      </w:r>
    </w:p>
    <w:p w14:paraId="0976BCC7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2B34D358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Implementation</w:t>
      </w:r>
    </w:p>
    <w:p w14:paraId="249CA186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27ED6141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{$R *.</w:t>
      </w:r>
      <w:proofErr w:type="spellStart"/>
      <w:r w:rsidRPr="001664F6">
        <w:rPr>
          <w:rFonts w:ascii="Consolas" w:hAnsi="Consolas"/>
          <w:bCs/>
          <w:sz w:val="20"/>
          <w:szCs w:val="20"/>
        </w:rPr>
        <w:t>dfm</w:t>
      </w:r>
      <w:proofErr w:type="spellEnd"/>
      <w:r w:rsidRPr="001664F6">
        <w:rPr>
          <w:rFonts w:ascii="Consolas" w:hAnsi="Consolas"/>
          <w:bCs/>
          <w:sz w:val="20"/>
          <w:szCs w:val="20"/>
        </w:rPr>
        <w:t>}</w:t>
      </w:r>
    </w:p>
    <w:p w14:paraId="58B8D0B4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1664F6">
        <w:rPr>
          <w:rFonts w:ascii="Consolas" w:hAnsi="Consolas"/>
          <w:bCs/>
          <w:sz w:val="20"/>
          <w:szCs w:val="20"/>
        </w:rPr>
        <w:t>ShowUnequalNodes</w:t>
      </w:r>
      <w:proofErr w:type="spellEnd"/>
      <w:r w:rsidRPr="001664F6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1664F6">
        <w:rPr>
          <w:rFonts w:ascii="Consolas" w:hAnsi="Consolas"/>
          <w:bCs/>
          <w:sz w:val="20"/>
          <w:szCs w:val="20"/>
        </w:rPr>
        <w:t>ListView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ListView</w:t>
      </w:r>
      <w:proofErr w:type="spellEnd"/>
      <w:r w:rsidRPr="001664F6">
        <w:rPr>
          <w:rFonts w:ascii="Consolas" w:hAnsi="Consolas"/>
          <w:bCs/>
          <w:sz w:val="20"/>
          <w:szCs w:val="20"/>
        </w:rPr>
        <w:t>); External 'LIBRARY5_2.dll';</w:t>
      </w:r>
    </w:p>
    <w:p w14:paraId="452B7E47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3098516C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TaskForm.ButtonCloseClick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Object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5E7857BA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Begin</w:t>
      </w:r>
    </w:p>
    <w:p w14:paraId="49CA5CF3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Close;</w:t>
      </w:r>
    </w:p>
    <w:p w14:paraId="735CC312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lastRenderedPageBreak/>
        <w:t>End;</w:t>
      </w:r>
    </w:p>
    <w:p w14:paraId="48B47FDA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4F99A0D7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TaskForm.FormKeyDown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Object</w:t>
      </w:r>
      <w:proofErr w:type="spellEnd"/>
      <w:r w:rsidRPr="001664F6">
        <w:rPr>
          <w:rFonts w:ascii="Consolas" w:hAnsi="Consolas"/>
          <w:bCs/>
          <w:sz w:val="20"/>
          <w:szCs w:val="20"/>
        </w:rPr>
        <w:t>; Var Key: Word;</w:t>
      </w:r>
    </w:p>
    <w:p w14:paraId="53BC3F5B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Shift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77D76B6F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Begin</w:t>
      </w:r>
    </w:p>
    <w:p w14:paraId="1E417850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If Key = VK_ESCAPE Then</w:t>
      </w:r>
    </w:p>
    <w:p w14:paraId="50B1599F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    Close;</w:t>
      </w:r>
    </w:p>
    <w:p w14:paraId="3EC80A52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End;</w:t>
      </w:r>
    </w:p>
    <w:p w14:paraId="1B40B24D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1C04E487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TaskForm.FormShow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Object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02BFDD7F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Begin</w:t>
      </w:r>
    </w:p>
    <w:p w14:paraId="15A10B6F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1664F6">
        <w:rPr>
          <w:rFonts w:ascii="Consolas" w:hAnsi="Consolas"/>
          <w:bCs/>
          <w:sz w:val="20"/>
          <w:szCs w:val="20"/>
        </w:rPr>
        <w:t>ShowUnequalNodes</w:t>
      </w:r>
      <w:proofErr w:type="spellEnd"/>
      <w:r w:rsidRPr="001664F6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1664F6">
        <w:rPr>
          <w:rFonts w:ascii="Consolas" w:hAnsi="Consolas"/>
          <w:bCs/>
          <w:sz w:val="20"/>
          <w:szCs w:val="20"/>
        </w:rPr>
        <w:t>ListViewNodes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5E4060F0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End;</w:t>
      </w:r>
    </w:p>
    <w:p w14:paraId="66D3D032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7F583AE6" w14:textId="77777777" w:rsidR="001664F6" w:rsidRDefault="001664F6" w:rsidP="001664F6">
      <w:r w:rsidRPr="001664F6">
        <w:rPr>
          <w:rFonts w:ascii="Consolas" w:hAnsi="Consolas"/>
          <w:bCs/>
          <w:sz w:val="20"/>
          <w:szCs w:val="20"/>
        </w:rPr>
        <w:t>End.</w:t>
      </w:r>
    </w:p>
    <w:p w14:paraId="6D0F9EE0" w14:textId="77777777" w:rsidR="001664F6" w:rsidRDefault="001664F6" w:rsidP="001664F6"/>
    <w:p w14:paraId="03704FA1" w14:textId="76D88FC0" w:rsidR="001664F6" w:rsidRPr="001664F6" w:rsidRDefault="001664F6" w:rsidP="001664F6">
      <w:pPr>
        <w:rPr>
          <w:rFonts w:ascii="Consolas" w:hAnsi="Consolas"/>
          <w:b/>
          <w:sz w:val="20"/>
          <w:szCs w:val="20"/>
        </w:rPr>
      </w:pPr>
      <w:r w:rsidRPr="001664F6">
        <w:rPr>
          <w:rFonts w:ascii="Consolas" w:hAnsi="Consolas"/>
          <w:b/>
          <w:sz w:val="20"/>
          <w:szCs w:val="20"/>
        </w:rPr>
        <w:t xml:space="preserve">Unit </w:t>
      </w:r>
      <w:proofErr w:type="spellStart"/>
      <w:r w:rsidRPr="001664F6">
        <w:rPr>
          <w:rFonts w:ascii="Consolas" w:hAnsi="Consolas"/>
          <w:b/>
          <w:sz w:val="20"/>
          <w:szCs w:val="20"/>
        </w:rPr>
        <w:t>TreeUnit</w:t>
      </w:r>
      <w:proofErr w:type="spellEnd"/>
      <w:r w:rsidRPr="001664F6">
        <w:rPr>
          <w:rFonts w:ascii="Consolas" w:hAnsi="Consolas"/>
          <w:b/>
          <w:sz w:val="20"/>
          <w:szCs w:val="20"/>
        </w:rPr>
        <w:t>;</w:t>
      </w:r>
    </w:p>
    <w:p w14:paraId="06AB773C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7B09DE8F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Interface</w:t>
      </w:r>
    </w:p>
    <w:p w14:paraId="44AC02C5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15F30BEC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Uses</w:t>
      </w:r>
    </w:p>
    <w:p w14:paraId="281D13BC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Winapi.Windows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1664F6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1664F6">
        <w:rPr>
          <w:rFonts w:ascii="Consolas" w:hAnsi="Consolas"/>
          <w:bCs/>
          <w:sz w:val="20"/>
          <w:szCs w:val="20"/>
        </w:rPr>
        <w:t>System.Classes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1664F6">
        <w:rPr>
          <w:rFonts w:ascii="Consolas" w:hAnsi="Consolas"/>
          <w:bCs/>
          <w:sz w:val="20"/>
          <w:szCs w:val="20"/>
        </w:rPr>
        <w:t>Vcl.Controls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1664F6">
        <w:rPr>
          <w:rFonts w:ascii="Consolas" w:hAnsi="Consolas"/>
          <w:bCs/>
          <w:sz w:val="20"/>
          <w:szCs w:val="20"/>
        </w:rPr>
        <w:t>Vcl.Forms</w:t>
      </w:r>
      <w:proofErr w:type="spellEnd"/>
      <w:r w:rsidRPr="001664F6">
        <w:rPr>
          <w:rFonts w:ascii="Consolas" w:hAnsi="Consolas"/>
          <w:bCs/>
          <w:sz w:val="20"/>
          <w:szCs w:val="20"/>
        </w:rPr>
        <w:t>,</w:t>
      </w:r>
    </w:p>
    <w:p w14:paraId="7E8AD335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Vcl.ExtCtrls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1664F6">
        <w:rPr>
          <w:rFonts w:ascii="Consolas" w:hAnsi="Consolas"/>
          <w:bCs/>
          <w:sz w:val="20"/>
          <w:szCs w:val="20"/>
        </w:rPr>
        <w:t>Vcl.StdCtrls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1664F6">
        <w:rPr>
          <w:rFonts w:ascii="Consolas" w:hAnsi="Consolas"/>
          <w:bCs/>
          <w:sz w:val="20"/>
          <w:szCs w:val="20"/>
        </w:rPr>
        <w:t>AddNodeUnit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askUnit</w:t>
      </w:r>
      <w:proofErr w:type="spellEnd"/>
      <w:r w:rsidRPr="001664F6">
        <w:rPr>
          <w:rFonts w:ascii="Consolas" w:hAnsi="Consolas"/>
          <w:bCs/>
          <w:sz w:val="20"/>
          <w:szCs w:val="20"/>
        </w:rPr>
        <w:t>;</w:t>
      </w:r>
    </w:p>
    <w:p w14:paraId="2ED59623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52ED762F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Type</w:t>
      </w:r>
    </w:p>
    <w:p w14:paraId="7ADBCF20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TreeForm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 = </w:t>
      </w:r>
      <w:proofErr w:type="gramStart"/>
      <w:r w:rsidRPr="001664F6">
        <w:rPr>
          <w:rFonts w:ascii="Consolas" w:hAnsi="Consolas"/>
          <w:bCs/>
          <w:sz w:val="20"/>
          <w:szCs w:val="20"/>
        </w:rPr>
        <w:t>Class(</w:t>
      </w:r>
      <w:proofErr w:type="spellStart"/>
      <w:proofErr w:type="gramEnd"/>
      <w:r w:rsidRPr="001664F6">
        <w:rPr>
          <w:rFonts w:ascii="Consolas" w:hAnsi="Consolas"/>
          <w:bCs/>
          <w:sz w:val="20"/>
          <w:szCs w:val="20"/>
        </w:rPr>
        <w:t>TForm</w:t>
      </w:r>
      <w:proofErr w:type="spellEnd"/>
      <w:r w:rsidRPr="001664F6">
        <w:rPr>
          <w:rFonts w:ascii="Consolas" w:hAnsi="Consolas"/>
          <w:bCs/>
          <w:sz w:val="20"/>
          <w:szCs w:val="20"/>
        </w:rPr>
        <w:t>)</w:t>
      </w:r>
    </w:p>
    <w:p w14:paraId="5DA5E799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ScrollBox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ScrollBox</w:t>
      </w:r>
      <w:proofErr w:type="spellEnd"/>
      <w:r w:rsidRPr="001664F6">
        <w:rPr>
          <w:rFonts w:ascii="Consolas" w:hAnsi="Consolas"/>
          <w:bCs/>
          <w:sz w:val="20"/>
          <w:szCs w:val="20"/>
        </w:rPr>
        <w:t>;</w:t>
      </w:r>
    </w:p>
    <w:p w14:paraId="40B2C4DB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ImageTree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Image</w:t>
      </w:r>
      <w:proofErr w:type="spellEnd"/>
      <w:r w:rsidRPr="001664F6">
        <w:rPr>
          <w:rFonts w:ascii="Consolas" w:hAnsi="Consolas"/>
          <w:bCs/>
          <w:sz w:val="20"/>
          <w:szCs w:val="20"/>
        </w:rPr>
        <w:t>;</w:t>
      </w:r>
    </w:p>
    <w:p w14:paraId="2536CB18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ButtonAddNode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Button</w:t>
      </w:r>
      <w:proofErr w:type="spellEnd"/>
      <w:r w:rsidRPr="001664F6">
        <w:rPr>
          <w:rFonts w:ascii="Consolas" w:hAnsi="Consolas"/>
          <w:bCs/>
          <w:sz w:val="20"/>
          <w:szCs w:val="20"/>
        </w:rPr>
        <w:t>;</w:t>
      </w:r>
    </w:p>
    <w:p w14:paraId="421A20C6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ButtonTask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Button</w:t>
      </w:r>
      <w:proofErr w:type="spellEnd"/>
      <w:r w:rsidRPr="001664F6">
        <w:rPr>
          <w:rFonts w:ascii="Consolas" w:hAnsi="Consolas"/>
          <w:bCs/>
          <w:sz w:val="20"/>
          <w:szCs w:val="20"/>
        </w:rPr>
        <w:t>;</w:t>
      </w:r>
    </w:p>
    <w:p w14:paraId="7F682996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1664F6">
        <w:rPr>
          <w:rFonts w:ascii="Consolas" w:hAnsi="Consolas"/>
          <w:bCs/>
          <w:sz w:val="20"/>
          <w:szCs w:val="20"/>
        </w:rPr>
        <w:t>FormShow</w:t>
      </w:r>
      <w:proofErr w:type="spellEnd"/>
      <w:r w:rsidRPr="001664F6">
        <w:rPr>
          <w:rFonts w:ascii="Consolas" w:hAnsi="Consolas"/>
          <w:bCs/>
          <w:sz w:val="20"/>
          <w:szCs w:val="20"/>
        </w:rPr>
        <w:t>(</w:t>
      </w:r>
      <w:proofErr w:type="gramEnd"/>
      <w:r w:rsidRPr="001664F6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Object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5A1061A4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1664F6">
        <w:rPr>
          <w:rFonts w:ascii="Consolas" w:hAnsi="Consolas"/>
          <w:bCs/>
          <w:sz w:val="20"/>
          <w:szCs w:val="20"/>
        </w:rPr>
        <w:t>ButtonAddNodeClick</w:t>
      </w:r>
      <w:proofErr w:type="spellEnd"/>
      <w:r w:rsidRPr="001664F6">
        <w:rPr>
          <w:rFonts w:ascii="Consolas" w:hAnsi="Consolas"/>
          <w:bCs/>
          <w:sz w:val="20"/>
          <w:szCs w:val="20"/>
        </w:rPr>
        <w:t>(</w:t>
      </w:r>
      <w:proofErr w:type="gramEnd"/>
      <w:r w:rsidRPr="001664F6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Object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417EBE0C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1664F6">
        <w:rPr>
          <w:rFonts w:ascii="Consolas" w:hAnsi="Consolas"/>
          <w:bCs/>
          <w:sz w:val="20"/>
          <w:szCs w:val="20"/>
        </w:rPr>
        <w:t>ButtonTaskClick</w:t>
      </w:r>
      <w:proofErr w:type="spellEnd"/>
      <w:r w:rsidRPr="001664F6">
        <w:rPr>
          <w:rFonts w:ascii="Consolas" w:hAnsi="Consolas"/>
          <w:bCs/>
          <w:sz w:val="20"/>
          <w:szCs w:val="20"/>
        </w:rPr>
        <w:t>(</w:t>
      </w:r>
      <w:proofErr w:type="gramEnd"/>
      <w:r w:rsidRPr="001664F6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Object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5EFEB93D" w14:textId="2BFFEFC2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1664F6">
        <w:rPr>
          <w:rFonts w:ascii="Consolas" w:hAnsi="Consolas"/>
          <w:bCs/>
          <w:sz w:val="20"/>
          <w:szCs w:val="20"/>
        </w:rPr>
        <w:t>FormKeyDown</w:t>
      </w:r>
      <w:proofErr w:type="spellEnd"/>
      <w:r w:rsidRPr="001664F6">
        <w:rPr>
          <w:rFonts w:ascii="Consolas" w:hAnsi="Consolas"/>
          <w:bCs/>
          <w:sz w:val="20"/>
          <w:szCs w:val="20"/>
        </w:rPr>
        <w:t>(</w:t>
      </w:r>
      <w:proofErr w:type="gramEnd"/>
      <w:r w:rsidRPr="001664F6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Object</w:t>
      </w:r>
      <w:proofErr w:type="spellEnd"/>
      <w:r w:rsidRPr="001664F6">
        <w:rPr>
          <w:rFonts w:ascii="Consolas" w:hAnsi="Consolas"/>
          <w:bCs/>
          <w:sz w:val="20"/>
          <w:szCs w:val="20"/>
        </w:rPr>
        <w:t>; Var Key: Word;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1664F6">
        <w:rPr>
          <w:rFonts w:ascii="Consolas" w:hAnsi="Consolas"/>
          <w:bCs/>
          <w:sz w:val="20"/>
          <w:szCs w:val="20"/>
        </w:rPr>
        <w:t xml:space="preserve">Shift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6D153CD0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End;</w:t>
      </w:r>
    </w:p>
    <w:p w14:paraId="62CAE7BA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1D28C7A1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Var</w:t>
      </w:r>
    </w:p>
    <w:p w14:paraId="407F2509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reeForm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TreeForm</w:t>
      </w:r>
      <w:proofErr w:type="spellEnd"/>
      <w:r w:rsidRPr="001664F6">
        <w:rPr>
          <w:rFonts w:ascii="Consolas" w:hAnsi="Consolas"/>
          <w:bCs/>
          <w:sz w:val="20"/>
          <w:szCs w:val="20"/>
        </w:rPr>
        <w:t>;</w:t>
      </w:r>
    </w:p>
    <w:p w14:paraId="68BC90ED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2510B8F4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Implementation</w:t>
      </w:r>
    </w:p>
    <w:p w14:paraId="0D942EDA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01ECA1AC" w14:textId="6E02F48F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{$R *.</w:t>
      </w:r>
      <w:proofErr w:type="spellStart"/>
      <w:r w:rsidRPr="001664F6">
        <w:rPr>
          <w:rFonts w:ascii="Consolas" w:hAnsi="Consolas"/>
          <w:bCs/>
          <w:sz w:val="20"/>
          <w:szCs w:val="20"/>
        </w:rPr>
        <w:t>dfm</w:t>
      </w:r>
      <w:proofErr w:type="spellEnd"/>
      <w:r w:rsidRPr="001664F6">
        <w:rPr>
          <w:rFonts w:ascii="Consolas" w:hAnsi="Consolas"/>
          <w:bCs/>
          <w:sz w:val="20"/>
          <w:szCs w:val="20"/>
        </w:rPr>
        <w:t>}</w:t>
      </w:r>
    </w:p>
    <w:p w14:paraId="19062F19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1664F6">
        <w:rPr>
          <w:rFonts w:ascii="Consolas" w:hAnsi="Consolas"/>
          <w:bCs/>
          <w:sz w:val="20"/>
          <w:szCs w:val="20"/>
        </w:rPr>
        <w:t>VisualizeTree</w:t>
      </w:r>
      <w:proofErr w:type="spellEnd"/>
      <w:r w:rsidRPr="001664F6">
        <w:rPr>
          <w:rFonts w:ascii="Consolas" w:hAnsi="Consolas"/>
          <w:bCs/>
          <w:sz w:val="20"/>
          <w:szCs w:val="20"/>
        </w:rPr>
        <w:t>(</w:t>
      </w:r>
      <w:proofErr w:type="gramEnd"/>
      <w:r w:rsidRPr="001664F6">
        <w:rPr>
          <w:rFonts w:ascii="Consolas" w:hAnsi="Consolas"/>
          <w:bCs/>
          <w:sz w:val="20"/>
          <w:szCs w:val="20"/>
        </w:rPr>
        <w:t xml:space="preserve">Image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Image</w:t>
      </w:r>
      <w:proofErr w:type="spellEnd"/>
      <w:r w:rsidRPr="001664F6">
        <w:rPr>
          <w:rFonts w:ascii="Consolas" w:hAnsi="Consolas"/>
          <w:bCs/>
          <w:sz w:val="20"/>
          <w:szCs w:val="20"/>
        </w:rPr>
        <w:t>); External 'LIBRARY5_2.dll';</w:t>
      </w:r>
    </w:p>
    <w:p w14:paraId="1D498AE1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2961A771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TreeForm.ButtonAddNodeClick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Object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22615B64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Begin</w:t>
      </w:r>
    </w:p>
    <w:p w14:paraId="0BFBCDCB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AddNodeForm.ShowModal</w:t>
      </w:r>
      <w:proofErr w:type="spellEnd"/>
      <w:r w:rsidRPr="001664F6">
        <w:rPr>
          <w:rFonts w:ascii="Consolas" w:hAnsi="Consolas"/>
          <w:bCs/>
          <w:sz w:val="20"/>
          <w:szCs w:val="20"/>
        </w:rPr>
        <w:t>;</w:t>
      </w:r>
    </w:p>
    <w:p w14:paraId="56129CA4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1664F6">
        <w:rPr>
          <w:rFonts w:ascii="Consolas" w:hAnsi="Consolas"/>
          <w:bCs/>
          <w:sz w:val="20"/>
          <w:szCs w:val="20"/>
        </w:rPr>
        <w:t>VisualizeTree</w:t>
      </w:r>
      <w:proofErr w:type="spellEnd"/>
      <w:r w:rsidRPr="001664F6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1664F6">
        <w:rPr>
          <w:rFonts w:ascii="Consolas" w:hAnsi="Consolas"/>
          <w:bCs/>
          <w:sz w:val="20"/>
          <w:szCs w:val="20"/>
        </w:rPr>
        <w:t>ImageTree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23102CC0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End;</w:t>
      </w:r>
    </w:p>
    <w:p w14:paraId="3E918E2D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710838AD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TreeForm.ButtonTaskClick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Object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63732700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Begin</w:t>
      </w:r>
    </w:p>
    <w:p w14:paraId="53AC2967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askForm.ShowModal</w:t>
      </w:r>
      <w:proofErr w:type="spellEnd"/>
      <w:r w:rsidRPr="001664F6">
        <w:rPr>
          <w:rFonts w:ascii="Consolas" w:hAnsi="Consolas"/>
          <w:bCs/>
          <w:sz w:val="20"/>
          <w:szCs w:val="20"/>
        </w:rPr>
        <w:t>;</w:t>
      </w:r>
    </w:p>
    <w:p w14:paraId="0EBD3EAB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End;</w:t>
      </w:r>
    </w:p>
    <w:p w14:paraId="0D19EF54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36FF2EC0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TreeForm.FormKeyDown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Object</w:t>
      </w:r>
      <w:proofErr w:type="spellEnd"/>
      <w:r w:rsidRPr="001664F6">
        <w:rPr>
          <w:rFonts w:ascii="Consolas" w:hAnsi="Consolas"/>
          <w:bCs/>
          <w:sz w:val="20"/>
          <w:szCs w:val="20"/>
        </w:rPr>
        <w:t>; Var Key: Word;</w:t>
      </w:r>
    </w:p>
    <w:p w14:paraId="76B14F4B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Shift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0B3BDE65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Begin</w:t>
      </w:r>
    </w:p>
    <w:p w14:paraId="12CF7CC5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If Key = VK_ESCAPE Then</w:t>
      </w:r>
    </w:p>
    <w:p w14:paraId="3CF24E42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    Close;</w:t>
      </w:r>
    </w:p>
    <w:p w14:paraId="36B118C3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End;</w:t>
      </w:r>
    </w:p>
    <w:p w14:paraId="430FC210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4E94B5C1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lastRenderedPageBreak/>
        <w:t xml:space="preserve">Procedure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TreeForm.FormShow</w:t>
      </w:r>
      <w:proofErr w:type="spellEnd"/>
      <w:r w:rsidRPr="001664F6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1664F6">
        <w:rPr>
          <w:rFonts w:ascii="Consolas" w:hAnsi="Consolas"/>
          <w:bCs/>
          <w:sz w:val="20"/>
          <w:szCs w:val="20"/>
        </w:rPr>
        <w:t>TObject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3A0D9411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Begin</w:t>
      </w:r>
    </w:p>
    <w:p w14:paraId="35F619AE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1664F6">
        <w:rPr>
          <w:rFonts w:ascii="Consolas" w:hAnsi="Consolas"/>
          <w:bCs/>
          <w:sz w:val="20"/>
          <w:szCs w:val="20"/>
        </w:rPr>
        <w:t>VisualizeTree</w:t>
      </w:r>
      <w:proofErr w:type="spellEnd"/>
      <w:r w:rsidRPr="001664F6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1664F6">
        <w:rPr>
          <w:rFonts w:ascii="Consolas" w:hAnsi="Consolas"/>
          <w:bCs/>
          <w:sz w:val="20"/>
          <w:szCs w:val="20"/>
        </w:rPr>
        <w:t>ImageTree</w:t>
      </w:r>
      <w:proofErr w:type="spellEnd"/>
      <w:r w:rsidRPr="001664F6">
        <w:rPr>
          <w:rFonts w:ascii="Consolas" w:hAnsi="Consolas"/>
          <w:bCs/>
          <w:sz w:val="20"/>
          <w:szCs w:val="20"/>
        </w:rPr>
        <w:t>);</w:t>
      </w:r>
    </w:p>
    <w:p w14:paraId="3D440952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End;</w:t>
      </w:r>
    </w:p>
    <w:p w14:paraId="762651D9" w14:textId="77777777" w:rsidR="001664F6" w:rsidRPr="001664F6" w:rsidRDefault="001664F6" w:rsidP="001664F6">
      <w:pPr>
        <w:rPr>
          <w:rFonts w:ascii="Consolas" w:hAnsi="Consolas"/>
          <w:bCs/>
          <w:sz w:val="20"/>
          <w:szCs w:val="20"/>
        </w:rPr>
      </w:pPr>
    </w:p>
    <w:p w14:paraId="46F65DC7" w14:textId="75F530A7" w:rsidR="00F67E4A" w:rsidRDefault="001664F6" w:rsidP="001664F6">
      <w:pPr>
        <w:rPr>
          <w:rFonts w:ascii="Times New Roman" w:hAnsi="Times New Roman" w:cs="Times New Roman"/>
          <w:b/>
          <w:sz w:val="28"/>
          <w:szCs w:val="20"/>
        </w:rPr>
      </w:pPr>
      <w:r w:rsidRPr="001664F6">
        <w:rPr>
          <w:rFonts w:ascii="Consolas" w:hAnsi="Consolas"/>
          <w:bCs/>
          <w:sz w:val="20"/>
          <w:szCs w:val="20"/>
        </w:rPr>
        <w:t>End.</w:t>
      </w:r>
    </w:p>
    <w:p w14:paraId="5A587333" w14:textId="0E48412C" w:rsidR="00363FEC" w:rsidRDefault="00363FEC" w:rsidP="001664F6">
      <w:pPr>
        <w:rPr>
          <w:rFonts w:ascii="Times New Roman" w:hAnsi="Times New Roman" w:cs="Times New Roman"/>
          <w:b/>
          <w:sz w:val="28"/>
          <w:szCs w:val="20"/>
        </w:rPr>
      </w:pPr>
    </w:p>
    <w:p w14:paraId="04F90011" w14:textId="5F843FCD" w:rsidR="00363FEC" w:rsidRDefault="00363FEC" w:rsidP="001664F6">
      <w:pPr>
        <w:rPr>
          <w:rFonts w:ascii="Times New Roman" w:hAnsi="Times New Roman" w:cs="Times New Roman"/>
          <w:b/>
          <w:sz w:val="28"/>
          <w:szCs w:val="20"/>
        </w:rPr>
      </w:pPr>
    </w:p>
    <w:p w14:paraId="6F907B14" w14:textId="77777777" w:rsidR="00363FEC" w:rsidRPr="001664F6" w:rsidRDefault="00363FEC" w:rsidP="001664F6">
      <w:pPr>
        <w:rPr>
          <w:rFonts w:ascii="Consolas" w:hAnsi="Consolas"/>
          <w:bCs/>
          <w:sz w:val="20"/>
          <w:szCs w:val="20"/>
        </w:rPr>
      </w:pPr>
    </w:p>
    <w:p w14:paraId="6F212CB9" w14:textId="19154D73" w:rsidR="005B21D4" w:rsidRPr="00A6620D" w:rsidRDefault="00055B8F" w:rsidP="004413CC">
      <w:pPr>
        <w:jc w:val="center"/>
        <w:rPr>
          <w:rFonts w:ascii="Times New Roman" w:hAnsi="Times New Roman" w:cs="Times New Roman"/>
          <w:b/>
          <w:sz w:val="20"/>
          <w:szCs w:val="20"/>
          <w:lang w:val="ru-RU"/>
        </w:rPr>
      </w:pPr>
      <w:r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A6620D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="005B21D4" w:rsidRPr="00A6620D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="005B21D4" w:rsidRPr="005B21D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="005B21D4" w:rsidRPr="00A6620D">
        <w:rPr>
          <w:rFonts w:ascii="Times New Roman" w:hAnsi="Times New Roman" w:cs="Times New Roman"/>
          <w:b/>
          <w:sz w:val="28"/>
          <w:szCs w:val="20"/>
          <w:lang w:val="ru-RU"/>
        </w:rPr>
        <w:t>++:</w:t>
      </w:r>
    </w:p>
    <w:p w14:paraId="0EF991BE" w14:textId="7E68BA0A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ostream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1758E5A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stream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486E803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oca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5239D4A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Windows.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0FA03BF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1128A9F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using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amespac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t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00DA75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6D9DEC5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tru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F43F27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CB8F92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F3BED4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90A333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;</w:t>
      </w:r>
    </w:p>
    <w:p w14:paraId="575B2223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AEBB21D" w14:textId="77777777" w:rsid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num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NodeIn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MaxHe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IncorrectFileEx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5E398728" w14:textId="132232AF" w:rsidR="007D76D2" w:rsidRPr="007D76D2" w:rsidRDefault="007D76D2" w:rsidP="007D76D2">
      <w:pPr>
        <w:ind w:left="720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CantOpenF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CantSaveF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Incorrect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;</w:t>
      </w:r>
    </w:p>
    <w:p w14:paraId="6002FFB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2383E7D" w14:textId="6DC24D61" w:rsid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RRORMESSAGES [] = {"", "Узел с таким значением уже есть в дереве!", </w:t>
      </w:r>
    </w:p>
    <w:p w14:paraId="6E18144C" w14:textId="21FF1794" w:rsidR="007D76D2" w:rsidRPr="007D76D2" w:rsidRDefault="007D76D2" w:rsidP="007D76D2">
      <w:pPr>
        <w:ind w:left="288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"Достигнута максимальная высота дерева!",</w:t>
      </w:r>
    </w:p>
    <w:p w14:paraId="2373795A" w14:textId="77777777" w:rsidR="00004748" w:rsidRDefault="007D76D2" w:rsidP="00004748">
      <w:pPr>
        <w:ind w:left="360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Файл должен иметь разрешение.txt!", </w:t>
      </w:r>
      <w:r w:rsidR="00004748" w:rsidRPr="00004748">
        <w:rPr>
          <w:rFonts w:ascii="Consolas" w:eastAsia="Consolas" w:hAnsi="Consolas" w:cs="Consolas"/>
          <w:iCs/>
          <w:sz w:val="20"/>
          <w:szCs w:val="20"/>
          <w:lang w:val="ru-BY"/>
        </w:rPr>
        <w:t>"Произошла ошибка при открытии файла!", "Произошла ошибка при записи в файл!", "Проверьте корректность данных!"};</w:t>
      </w:r>
    </w:p>
    <w:p w14:paraId="31D9512D" w14:textId="20033A01" w:rsidR="007D76D2" w:rsidRPr="007D76D2" w:rsidRDefault="007D76D2" w:rsidP="00004748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VALUE = -999;</w:t>
      </w:r>
    </w:p>
    <w:p w14:paraId="790C099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VALUE = 999;</w:t>
      </w:r>
    </w:p>
    <w:p w14:paraId="5DD96C7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HEIGHT = 7;</w:t>
      </w:r>
    </w:p>
    <w:p w14:paraId="7923772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0A0315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howErrorMessag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C92E78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ERRORMESSAGES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] &lt;&lt; " Повторите попытку.\n";</w:t>
      </w:r>
    </w:p>
    <w:p w14:paraId="2AC9BE20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88FAA9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A8F477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reate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5B5119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E71CA7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E72136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95FF34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105752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96C9BE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6A5F06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7050A5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769B04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C9C4805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indPlac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ew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283B27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ew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716195F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7C2A9F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indPlac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ew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1FFAAD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184AF8B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ew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F336350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175B2B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indPlac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ew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B55778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78D79BE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ew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285FF83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9A7F66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BA538B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>voi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add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C7CDCA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ew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D28EFE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ew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688E5A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ew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CDE5AD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ewNode</w:t>
      </w:r>
      <w:proofErr w:type="spellEnd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94F753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ewNode</w:t>
      </w:r>
      <w:proofErr w:type="spellEnd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84FD483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indPlac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ew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99854C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3F9DA3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335748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destroy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&amp;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4C4453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68A1526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destroy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FE4674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85B11C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68C57985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destroy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AD3E40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DE0561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253469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FC8A67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6FA7DEC0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161967A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7AB68D5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5E19F6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ValueIn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BADEF9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In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ACD494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In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080DEF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AF6901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002541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461B840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&amp;&amp; !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In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3E62F5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20B1F585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In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624A08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262FDB4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4FCD48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42729B7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1C3A65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09D1E7C0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54B4596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In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5D7E95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720802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4E1638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indNodeHe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5B452E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He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1DDB42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155DBA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He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1;</w:t>
      </w:r>
    </w:p>
    <w:p w14:paraId="25D9073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1F77A0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E10B08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15163B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A6C400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55E1E5E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63D84B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He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++;</w:t>
      </w:r>
    </w:p>
    <w:p w14:paraId="11194A5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124651C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He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EBC65D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0C9C7A9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A17F29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ntChildre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urCou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3C318E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5E9EFB4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urCou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141BD1A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A47BAB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CD36C73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urCou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++;</w:t>
      </w:r>
    </w:p>
    <w:p w14:paraId="55F473C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ntChildre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urCou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E0AB12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1B3BC5F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F258A0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urCou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++;</w:t>
      </w:r>
    </w:p>
    <w:p w14:paraId="3E2D732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ntChildre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urCou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0A790F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6771EA03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182B669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40C2944" w14:textId="2E97DCF9" w:rsid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3050092" w14:textId="77777777" w:rsidR="0035073D" w:rsidRPr="007D76D2" w:rsidRDefault="0035073D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197F130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indUnequalNodes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D0CB65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Childre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BBB599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Childre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D6965D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Childre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1;</w:t>
      </w:r>
    </w:p>
    <w:p w14:paraId="4F752E2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Childre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1;</w:t>
      </w:r>
    </w:p>
    <w:p w14:paraId="5D78F6A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ntChildre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Childre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49BF02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ntChildre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Childre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D59404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Childre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Childre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CF2AE04" w14:textId="77777777" w:rsidR="0035073D" w:rsidRDefault="007D76D2" w:rsidP="0035073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</w:t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 xml:space="preserve">" &lt;&lt;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Childre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</w:t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"</w:t>
      </w:r>
    </w:p>
    <w:p w14:paraId="140355B6" w14:textId="1A832137" w:rsidR="007D76D2" w:rsidRPr="007D76D2" w:rsidRDefault="0035073D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</w:t>
      </w:r>
      <w:proofErr w:type="gramStart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Children</w:t>
      </w:r>
      <w:proofErr w:type="spellEnd"/>
      <w:proofErr w:type="gramEnd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\n";</w:t>
      </w:r>
    </w:p>
    <w:p w14:paraId="5EFBD4E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7E2354B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indUnequalNodes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C75F68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47F713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indUnequalNodes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827DC9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C4780B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E22258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) {</w:t>
      </w:r>
    </w:p>
    <w:p w14:paraId="3F07851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E89884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D3E5CE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7C7F7BA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1B6F50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2E20AA5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4BF294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!= '\n') {</w:t>
      </w:r>
    </w:p>
    <w:p w14:paraId="449F00E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2F35B2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6CFD36A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Incorrect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926305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5919F9C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&amp;&amp; (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 MIN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||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)))</w:t>
      </w:r>
    </w:p>
    <w:p w14:paraId="54906EF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Incorrect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3FE80A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159A6EF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howErrorMessag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09FF3F0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 xml:space="preserve">}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35E21D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D452545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0B3C51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B9E163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heckNode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AC83C8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EC64E5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8B78CB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ValueIn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)</w:t>
      </w:r>
    </w:p>
    <w:p w14:paraId="349EE62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NodeIn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EF1637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indNodeHe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&gt; MAXHEIGHT)</w:t>
      </w:r>
    </w:p>
    <w:p w14:paraId="1D822753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MaxHe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52B5320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A20C06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581F7B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60958E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addValueTo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&amp;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FA4C14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E97AA7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B728F3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CDA7B4A" w14:textId="77777777" w:rsidR="0035073D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Введите значение для добавления в дерево (-999..999): </w:t>
      </w:r>
    </w:p>
    <w:p w14:paraId="74EDD6FF" w14:textId="05B65A3D" w:rsidR="007D76D2" w:rsidRPr="007D76D2" w:rsidRDefault="0035073D" w:rsidP="0035073D">
      <w:pPr>
        <w:ind w:left="2880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</w:t>
      </w:r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", MINVALUE, MAXVALUE);</w:t>
      </w:r>
    </w:p>
    <w:p w14:paraId="635DEB8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heckNode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5223DE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2DAD1A1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howErrorMessag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4CF8C8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 xml:space="preserve">}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94FB1A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515FF30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reate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8FAD0F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793099B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add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88685A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Вершина успешно добавлена!\n";</w:t>
      </w:r>
    </w:p>
    <w:p w14:paraId="3BC1648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05397BB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94CB11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put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ffse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Typ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stream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E32985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ffset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[" &lt;&lt;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Typ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] " &lt;&lt;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\n";</w:t>
      </w:r>
    </w:p>
    <w:p w14:paraId="560C464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) </w:t>
      </w:r>
    </w:p>
    <w:p w14:paraId="2FF0325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put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igh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ffse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" 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'R'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CC7D75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099D3D7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put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lef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ffse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" 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'L'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04BA05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0525C6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2B0BE8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heckFileExtensio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1892CD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&amp;&amp;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.substr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.siz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) - 4) != ".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x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"))</w:t>
      </w:r>
    </w:p>
    <w:p w14:paraId="2689DCA5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IncorrectFileEx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1E263A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516FDD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4E146BE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07C7E7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getFileInput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30C9D9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6071F3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A46945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30B4DED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5D68C4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Введите путь к файлу:\n";</w:t>
      </w:r>
    </w:p>
    <w:p w14:paraId="32D0E21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getlin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, '\n');</w:t>
      </w:r>
    </w:p>
    <w:p w14:paraId="127DE20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254C1F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in.open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8A20D0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in.is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_ope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))</w:t>
      </w:r>
    </w:p>
    <w:p w14:paraId="4BD9A4E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CantOpenF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797EB9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heckFileExtensio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A365E9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in.close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32D8ADF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3D978D8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howErrorMessag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A1DBDA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 xml:space="preserve">}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20267D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155B25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FA77F4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7CAD88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getNumFromF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&amp;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BE1980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892D88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488A60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9563A3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getFileInput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C049B2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37C24B4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3CF4155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10A1F7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7CE7EC8" w14:textId="77777777" w:rsidR="00887C18" w:rsidRPr="00887C18" w:rsidRDefault="00887C18" w:rsidP="00887C18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7E2AA41" w14:textId="77777777" w:rsidR="00887C18" w:rsidRPr="00887C18" w:rsidRDefault="00887C18" w:rsidP="00887C18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fin.eof</w:t>
      </w:r>
      <w:proofErr w:type="spellEnd"/>
      <w:proofErr w:type="gram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())</w:t>
      </w:r>
    </w:p>
    <w:p w14:paraId="2DAA5329" w14:textId="77777777" w:rsidR="00887C18" w:rsidRPr="00887C18" w:rsidRDefault="00887C18" w:rsidP="00887C18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errCantOpenFile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A4513AC" w14:textId="77777777" w:rsidR="00887C18" w:rsidRPr="00887C18" w:rsidRDefault="00887C18" w:rsidP="00887C18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proofErr w:type="gram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VALUE) || (</w:t>
      </w:r>
      <w:proofErr w:type="spell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VALUE))</w:t>
      </w:r>
    </w:p>
    <w:p w14:paraId="4710AE23" w14:textId="77777777" w:rsidR="00887C18" w:rsidRPr="00887C18" w:rsidRDefault="00887C18" w:rsidP="00887C18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errIncorrectValue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5F549E8" w14:textId="77777777" w:rsidR="00887C18" w:rsidRPr="00887C18" w:rsidRDefault="00887C18" w:rsidP="00887C18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13E547CE" w14:textId="77777777" w:rsidR="00887C18" w:rsidRDefault="00887C18" w:rsidP="00887C18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checkNodeValue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887C18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9D74A28" w14:textId="2B526B26" w:rsidR="007D76D2" w:rsidRPr="007D76D2" w:rsidRDefault="007D76D2" w:rsidP="00887C18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3344CF80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1D93BB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CantOpenF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5D4A9A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3A7C70B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in.close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52FCCD2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758607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howErrorMessag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479674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getFileInput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07C1BE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1446881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 xml:space="preserve">}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0DEBB4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2BC3A175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reate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B15D95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60400EF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add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alu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48BC9B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Данные из файла успешно считаны.\n";</w:t>
      </w:r>
    </w:p>
    <w:p w14:paraId="51C6481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EC8C00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67B70F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getFileOutput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8A94B7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1C19DC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BCEAAF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280BC9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FD09D70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Введите путь к файлу, в который нужно записать результат:\n";</w:t>
      </w:r>
    </w:p>
    <w:p w14:paraId="3134B9B0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getlin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, '\n');</w:t>
      </w:r>
    </w:p>
    <w:p w14:paraId="4EC4734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heckFileExtensio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187123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5D24390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E76A9A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out.open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9574A4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out.is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_ope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))</w:t>
      </w:r>
    </w:p>
    <w:p w14:paraId="54CA559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CantSaveF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14392F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4869341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07013373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541F805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howErrorMessag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78C7BD3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 xml:space="preserve">}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3773A2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FFE9E3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6099393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86F738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writeTreeIntoF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6B0B98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4CA003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47793E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getFileOutput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A71CEC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B1745B3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6D9927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3D56A33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D58077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put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"", '-'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523FB8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3075885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7FD509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CantSaveF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C08C363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373C785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5E1977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A7CA5B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howErrorMessag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AEE567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getFileOutputPat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478E0A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4C4F98E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 xml:space="preserve">}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rro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rrec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4AA744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Результат записан.\n";</w:t>
      </w:r>
    </w:p>
    <w:p w14:paraId="3A3C43E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506BD6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E9CFE3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putInstructio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4CAAACB" w14:textId="77777777" w:rsidR="0035073D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Инструкция\n\n" &lt;&lt; "ИЗМЕНЕНИЕ ДЕРЕВА:\n1. Элементы дерева - целые </w:t>
      </w:r>
    </w:p>
    <w:p w14:paraId="171B4B4D" w14:textId="77777777" w:rsidR="0035073D" w:rsidRDefault="0035073D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</w:t>
      </w:r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числа в диапазоне - </w:t>
      </w:r>
      <w:proofErr w:type="gramStart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999..</w:t>
      </w:r>
      <w:proofErr w:type="gramEnd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999.\n2. Значения у вершин не могут </w:t>
      </w:r>
    </w:p>
    <w:p w14:paraId="47D28AF5" w14:textId="1A2CE79A" w:rsidR="007D76D2" w:rsidRPr="007D76D2" w:rsidRDefault="0035073D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</w:t>
      </w:r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вторяться.\n3. Максимальная высота дерева - </w:t>
      </w:r>
      <w:proofErr w:type="gramStart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7.\n\n</w:t>
      </w:r>
      <w:proofErr w:type="gramEnd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"</w:t>
      </w:r>
    </w:p>
    <w:p w14:paraId="35ABEFB3" w14:textId="77777777" w:rsidR="0035073D" w:rsidRDefault="0035073D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5073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gramStart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ФАЙЛЫ:\n1. Открываемый / сохраняемый файл должен быть формата</w:t>
      </w:r>
    </w:p>
    <w:p w14:paraId="301DE4DE" w14:textId="77777777" w:rsidR="0035073D" w:rsidRDefault="0035073D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5073D">
        <w:rPr>
          <w:rFonts w:ascii="Consolas" w:eastAsia="Consolas" w:hAnsi="Consolas" w:cs="Consolas"/>
          <w:iCs/>
          <w:sz w:val="20"/>
          <w:szCs w:val="20"/>
          <w:lang w:val="ru-RU"/>
        </w:rPr>
        <w:lastRenderedPageBreak/>
        <w:t xml:space="preserve">               </w:t>
      </w:r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* .</w:t>
      </w:r>
      <w:proofErr w:type="spellStart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txt</w:t>
      </w:r>
      <w:proofErr w:type="spellEnd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.\n2. В открываемом файле должно быть записано только 1 число, </w:t>
      </w:r>
    </w:p>
    <w:p w14:paraId="7E0FC2D7" w14:textId="0763B0FD" w:rsidR="0035073D" w:rsidRDefault="0035073D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5073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</w:t>
      </w:r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которое добавится в дерево.\n3. При сохранении данные указанного </w:t>
      </w:r>
    </w:p>
    <w:p w14:paraId="7329AB33" w14:textId="5D89B7F9" w:rsidR="007D76D2" w:rsidRPr="007D76D2" w:rsidRDefault="0035073D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5073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</w:t>
      </w:r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файла </w:t>
      </w:r>
      <w:proofErr w:type="gramStart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перезаписываются.\n\n</w:t>
      </w:r>
      <w:proofErr w:type="gramEnd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"</w:t>
      </w:r>
    </w:p>
    <w:p w14:paraId="2099A756" w14:textId="13E55638" w:rsidR="007D76D2" w:rsidRPr="007D76D2" w:rsidRDefault="0035073D" w:rsidP="0035073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5073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gramStart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Разработчик: </w:t>
      </w:r>
      <w:proofErr w:type="spellStart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Городко</w:t>
      </w:r>
      <w:proofErr w:type="spellEnd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Ксения\</w:t>
      </w:r>
      <w:proofErr w:type="spellStart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Лабораторная</w:t>
      </w:r>
      <w:proofErr w:type="spellEnd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№5.2\n";</w:t>
      </w:r>
    </w:p>
    <w:p w14:paraId="41B53F9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1568523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F3E696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putProgramInfo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85E7E85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Добро пожаловать в программу для работы с бинарным деревом!\n";</w:t>
      </w:r>
    </w:p>
    <w:p w14:paraId="4C286F9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464D9AF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A3EEEE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putMenu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B5F6FA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Меню:\n";</w:t>
      </w:r>
    </w:p>
    <w:p w14:paraId="2D38862D" w14:textId="77777777" w:rsidR="0035073D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1) Добавить вершину;\n" &lt;&lt; "2) Вывести дерево;\n" &lt;&lt; "3) Вывести </w:t>
      </w:r>
    </w:p>
    <w:p w14:paraId="4BF7395C" w14:textId="77777777" w:rsidR="0035073D" w:rsidRDefault="0035073D" w:rsidP="0035073D">
      <w:pPr>
        <w:ind w:left="720" w:firstLine="720"/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35073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</w:t>
      </w:r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информацию по </w:t>
      </w:r>
      <w:proofErr w:type="gramStart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заданию;\</w:t>
      </w:r>
      <w:proofErr w:type="gramEnd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n" &lt;&lt; "4) Открыть файл;\n" &lt;&lt; "5) Сохранить </w:t>
      </w:r>
      <w:r w:rsidRPr="0035073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</w:p>
    <w:p w14:paraId="274B36CE" w14:textId="1882FB63" w:rsidR="007D76D2" w:rsidRPr="007D76D2" w:rsidRDefault="0035073D" w:rsidP="0035073D">
      <w:pPr>
        <w:ind w:left="72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5073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</w:t>
      </w:r>
      <w:proofErr w:type="gramStart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файл;\</w:t>
      </w:r>
      <w:proofErr w:type="gramEnd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" &lt;&lt; "6) Вывести инструкцию;\n" &lt;&lt; "7) Выход из программы.\n";</w:t>
      </w:r>
    </w:p>
    <w:p w14:paraId="0B824E3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Для выбора пункта меню введите его номер.\n";</w:t>
      </w:r>
    </w:p>
    <w:p w14:paraId="20FF2B23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826960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B57AE10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eturnToMenu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DBD9C50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\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Нажмите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nter для возвращения в меню...\n";</w:t>
      </w:r>
    </w:p>
    <w:p w14:paraId="1E2296A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getcha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FFB878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F8AF240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07C618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erformMenuOptio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EB687E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ADD = 1;</w:t>
      </w:r>
    </w:p>
    <w:p w14:paraId="6B889F8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HOW = 2;</w:t>
      </w:r>
    </w:p>
    <w:p w14:paraId="735CEC8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DOTASK = 3;</w:t>
      </w:r>
    </w:p>
    <w:p w14:paraId="4EEC272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OPENFILE = 4;</w:t>
      </w:r>
    </w:p>
    <w:p w14:paraId="54A6F11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AVEFILE = 5;</w:t>
      </w:r>
    </w:p>
    <w:p w14:paraId="237BC4B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HOWINSTRUCTION = 6;</w:t>
      </w:r>
    </w:p>
    <w:p w14:paraId="5E37682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XIT = 7;</w:t>
      </w:r>
    </w:p>
    <w:p w14:paraId="0EA312F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11C023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A8E12C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od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77366D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13CF3F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A68048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3817E10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= EXIT) {</w:t>
      </w:r>
    </w:p>
    <w:p w14:paraId="29CE044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putMenu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F87EBA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"", ADD, EXIT);</w:t>
      </w:r>
    </w:p>
    <w:p w14:paraId="7C68D5F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\n";</w:t>
      </w:r>
    </w:p>
    <w:p w14:paraId="17680810" w14:textId="77777777" w:rsidR="00982572" w:rsidRDefault="007D76D2" w:rsidP="0098257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ADD) || </w:t>
      </w:r>
      <w:r w:rsidR="00982572" w:rsidRPr="00982572">
        <w:rPr>
          <w:rFonts w:ascii="Consolas" w:eastAsia="Consolas" w:hAnsi="Consolas" w:cs="Consolas"/>
          <w:iCs/>
          <w:sz w:val="20"/>
          <w:szCs w:val="20"/>
        </w:rPr>
        <w:t>(</w:t>
      </w:r>
      <w:r w:rsidR="00982572">
        <w:rPr>
          <w:rFonts w:ascii="Consolas" w:eastAsia="Consolas" w:hAnsi="Consolas" w:cs="Consolas"/>
          <w:iCs/>
          <w:sz w:val="20"/>
          <w:szCs w:val="20"/>
        </w:rPr>
        <w:t xml:space="preserve">choice == OPENFILE)) || </w:t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AVEFILE)</w:t>
      </w:r>
    </w:p>
    <w:p w14:paraId="5CE52C36" w14:textId="7D7E9610" w:rsidR="007D76D2" w:rsidRPr="007D76D2" w:rsidRDefault="00982572" w:rsidP="00982572">
      <w:pPr>
        <w:ind w:left="1440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</w:t>
      </w:r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|| </w:t>
      </w:r>
      <w:proofErr w:type="spellStart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EDDF88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witch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494E00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as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ADD: {</w:t>
      </w:r>
    </w:p>
    <w:p w14:paraId="5E63968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addValueTo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D93A4E5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break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429C0D5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20D7647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as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HOW: {</w:t>
      </w:r>
    </w:p>
    <w:p w14:paraId="02365F89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 xml:space="preserve"> </w:t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put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"", '-'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AFBBB9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break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659AD1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59520C2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as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DOTASK: {</w:t>
      </w:r>
    </w:p>
    <w:p w14:paraId="423E715A" w14:textId="77777777" w:rsidR="0035073D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ывести номера вершин, у которых количество </w:t>
      </w:r>
    </w:p>
    <w:p w14:paraId="2B8D35B0" w14:textId="77777777" w:rsidR="0035073D" w:rsidRDefault="0035073D" w:rsidP="0035073D">
      <w:pPr>
        <w:ind w:left="2880" w:firstLine="720"/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35073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</w:t>
      </w:r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томков в левом поддереве не равно количеству </w:t>
      </w:r>
      <w:r w:rsidRPr="0035073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</w:t>
      </w:r>
    </w:p>
    <w:p w14:paraId="5A7DD087" w14:textId="77777777" w:rsidR="0035073D" w:rsidRDefault="0035073D" w:rsidP="0035073D">
      <w:pPr>
        <w:ind w:left="288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35073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</w:t>
      </w:r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потомков в правом поддереве.\</w:t>
      </w:r>
      <w:proofErr w:type="spellStart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nВершина</w:t>
      </w:r>
      <w:proofErr w:type="spellEnd"/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|| Левые </w:t>
      </w:r>
    </w:p>
    <w:p w14:paraId="3BA9AC08" w14:textId="7F8BB7DF" w:rsidR="007D76D2" w:rsidRPr="007D76D2" w:rsidRDefault="0035073D" w:rsidP="0035073D">
      <w:pPr>
        <w:ind w:left="288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</w:t>
      </w:r>
      <w:r w:rsidR="007D76D2"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потомки || Правые потомки\n";</w:t>
      </w:r>
    </w:p>
    <w:p w14:paraId="773983A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findUnequalNodes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47C61D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break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2C2CD6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664F915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as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OPENFILE: {</w:t>
      </w:r>
    </w:p>
    <w:p w14:paraId="15884A3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getNumFromF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893167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break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DD2875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009EC47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as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AVEFILE: {</w:t>
      </w:r>
    </w:p>
    <w:p w14:paraId="65E4A58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writeTreeIntoFil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FAE4B9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break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C978DB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4D25855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as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HOWINSTRUCTION: {</w:t>
      </w:r>
    </w:p>
    <w:p w14:paraId="33795A3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putInstructio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18689E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break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1655D47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18B8380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6E49FFB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27E4F364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155A156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На данный момент дерева не существует.\n";</w:t>
      </w:r>
    </w:p>
    <w:p w14:paraId="3BF2D9B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= EXIT)</w:t>
      </w:r>
    </w:p>
    <w:p w14:paraId="6E982E0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eturnToMenu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F29D05A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622AED6D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23E35B8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destroyTree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oo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43BC161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Ждем Вашего возвращения...";</w:t>
      </w:r>
    </w:p>
    <w:p w14:paraId="637696E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789097E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F3E093B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9F4E9D6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etConsoleCP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1251);</w:t>
      </w:r>
    </w:p>
    <w:p w14:paraId="53BB8292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SetConsoleOutputCP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1251);</w:t>
      </w:r>
    </w:p>
    <w:p w14:paraId="5B8CEDFC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outputProgramInfo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892B94F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performMenuOptio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FDBE098" w14:textId="77777777" w:rsidR="007D76D2" w:rsidRPr="007D76D2" w:rsidRDefault="007D76D2" w:rsidP="007D76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0;</w:t>
      </w:r>
    </w:p>
    <w:p w14:paraId="32C37231" w14:textId="7143F956" w:rsidR="002709EF" w:rsidRDefault="007D76D2" w:rsidP="007D76D2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7D76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  <w:r w:rsidR="002709EF">
        <w:rPr>
          <w:rFonts w:ascii="Times New Roman" w:hAnsi="Times New Roman" w:cs="Times New Roman"/>
          <w:b/>
          <w:sz w:val="28"/>
          <w:szCs w:val="28"/>
          <w:lang w:val="ru-BY"/>
        </w:rPr>
        <w:br w:type="page"/>
      </w:r>
    </w:p>
    <w:p w14:paraId="4ECE2387" w14:textId="349427B1" w:rsidR="00055B8F" w:rsidRPr="00F4511C" w:rsidRDefault="00055B8F" w:rsidP="000A0A6B">
      <w:pPr>
        <w:jc w:val="center"/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lastRenderedPageBreak/>
        <w:t>СКРИНШОТЫ</w:t>
      </w:r>
      <w:r w:rsidR="004262B7" w:rsidRPr="00F4511C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20FD3C84" w14:textId="3BB29991" w:rsidR="008E55C1" w:rsidRDefault="004262B7" w:rsidP="00E018F1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bookmarkStart w:id="1" w:name="_gjdgxs"/>
      <w:bookmarkEnd w:id="1"/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t>Delphi:</w:t>
      </w:r>
      <w:bookmarkStart w:id="2" w:name="_wzd2cmjmp0k0"/>
      <w:bookmarkStart w:id="3" w:name="_30j0zll"/>
      <w:bookmarkEnd w:id="2"/>
      <w:bookmarkEnd w:id="3"/>
    </w:p>
    <w:p w14:paraId="5D7902C9" w14:textId="1389D7E3" w:rsidR="008E55C1" w:rsidRDefault="00004A3C" w:rsidP="00E018F1">
      <w:pPr>
        <w:rPr>
          <w:noProof/>
          <w:lang w:val="ru-BY"/>
        </w:rPr>
      </w:pPr>
      <w:r>
        <w:rPr>
          <w:noProof/>
        </w:rPr>
        <w:drawing>
          <wp:inline distT="0" distB="0" distL="0" distR="0" wp14:anchorId="519CB737" wp14:editId="4FA62561">
            <wp:extent cx="4233904" cy="33604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58465" cy="3379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2D121" w14:textId="2DC1AF55" w:rsidR="008E55C1" w:rsidRPr="00004A3C" w:rsidRDefault="00004A3C" w:rsidP="00E018F1">
      <w:pPr>
        <w:rPr>
          <w:noProof/>
          <w:lang w:val="ru-BY"/>
        </w:rPr>
      </w:pPr>
      <w:r>
        <w:rPr>
          <w:noProof/>
          <w:lang w:val="ru-BY"/>
        </w:rPr>
        <w:drawing>
          <wp:inline distT="0" distB="0" distL="0" distR="0" wp14:anchorId="793E2A52" wp14:editId="3C85E9C6">
            <wp:extent cx="2961088" cy="2696845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brightnessContrast bright="6000" contrast="2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57" b="2254"/>
                    <a:stretch/>
                  </pic:blipFill>
                  <pic:spPr bwMode="auto">
                    <a:xfrm>
                      <a:off x="0" y="0"/>
                      <a:ext cx="2971594" cy="27064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3FFCED" w14:textId="727763C8" w:rsidR="008E55C1" w:rsidRDefault="00055478" w:rsidP="00E018F1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8701A1">
        <w:rPr>
          <w:rFonts w:ascii="Times New Roman" w:hAnsi="Times New Roman" w:cs="Times New Roman"/>
          <w:b/>
          <w:sz w:val="28"/>
          <w:szCs w:val="28"/>
          <w:lang w:val="ru-BY"/>
        </w:rPr>
        <w:t>C++</w:t>
      </w:r>
      <w:bookmarkStart w:id="4" w:name="_1fob9te"/>
      <w:bookmarkStart w:id="5" w:name="_lx9icfr2rk82"/>
      <w:bookmarkEnd w:id="4"/>
      <w:bookmarkEnd w:id="5"/>
      <w:r w:rsidRPr="008701A1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3BD807E2" w14:textId="35F0FE39" w:rsidR="008E55C1" w:rsidRPr="00E018F1" w:rsidRDefault="007309ED" w:rsidP="00E018F1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r>
        <w:rPr>
          <w:noProof/>
        </w:rPr>
        <w:drawing>
          <wp:inline distT="0" distB="0" distL="0" distR="0" wp14:anchorId="3062936C" wp14:editId="1EE90B3A">
            <wp:extent cx="2758440" cy="25592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4620" cy="2583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noProof/>
          <w:sz w:val="28"/>
          <w:szCs w:val="28"/>
          <w:lang w:val="ru-BY"/>
        </w:rPr>
        <w:drawing>
          <wp:inline distT="0" distB="0" distL="0" distR="0" wp14:anchorId="45D01916" wp14:editId="77BE4733">
            <wp:extent cx="3108960" cy="122364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194"/>
                    <a:stretch/>
                  </pic:blipFill>
                  <pic:spPr bwMode="auto">
                    <a:xfrm>
                      <a:off x="0" y="0"/>
                      <a:ext cx="3135765" cy="1234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6F5E1D" w14:textId="6F385F4D" w:rsidR="00640FDC" w:rsidRDefault="004262B7" w:rsidP="00640FDC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r w:rsidRPr="00C67ACB">
        <w:rPr>
          <w:rFonts w:ascii="Times New Roman" w:eastAsia="Times New Roman" w:hAnsi="Times New Roman" w:cs="Times New Roman"/>
          <w:sz w:val="28"/>
          <w:szCs w:val="28"/>
          <w:lang w:val="ru-BY"/>
        </w:rPr>
        <w:br w:type="page"/>
      </w:r>
      <w:r w:rsidR="00055B8F" w:rsidRPr="00E018F1">
        <w:rPr>
          <w:rFonts w:ascii="Times New Roman" w:eastAsia="Times New Roman" w:hAnsi="Times New Roman" w:cs="Times New Roman"/>
          <w:b/>
          <w:sz w:val="28"/>
          <w:szCs w:val="28"/>
          <w:lang w:val="ru-BY"/>
        </w:rPr>
        <w:lastRenderedPageBreak/>
        <w:t>БЛОК-СХЕМА</w:t>
      </w:r>
      <w:r w:rsidRPr="00E018F1">
        <w:rPr>
          <w:rFonts w:ascii="Times New Roman" w:eastAsia="Times New Roman" w:hAnsi="Times New Roman" w:cs="Times New Roman"/>
          <w:b/>
          <w:sz w:val="28"/>
          <w:szCs w:val="28"/>
          <w:lang w:val="ru-BY"/>
        </w:rPr>
        <w:t>:</w:t>
      </w:r>
    </w:p>
    <w:p w14:paraId="60ACF4D2" w14:textId="77777777" w:rsidR="0035073D" w:rsidRDefault="0035073D" w:rsidP="00640FDC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</w:p>
    <w:p w14:paraId="71E7F5C5" w14:textId="57122C3F" w:rsidR="00640FDC" w:rsidRPr="00E018F1" w:rsidRDefault="0035073D" w:rsidP="00640FDC">
      <w:pPr>
        <w:ind w:left="-1134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r>
        <w:object w:dxaOrig="10116" w:dyaOrig="9828" w14:anchorId="4D0C5F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59.2pt;height:543.6pt" o:ole="">
            <v:imagedata r:id="rId13" o:title=""/>
          </v:shape>
          <o:OLEObject Type="Embed" ProgID="Visio.Drawing.15" ShapeID="_x0000_i1027" DrawAspect="Content" ObjectID="_1771941464" r:id="rId14"/>
        </w:object>
      </w:r>
    </w:p>
    <w:sectPr w:rsidR="00640FDC" w:rsidRPr="00E018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AFE29F" w14:textId="77777777" w:rsidR="00DB2D86" w:rsidRDefault="00DB2D86" w:rsidP="005B21D4">
      <w:r>
        <w:separator/>
      </w:r>
    </w:p>
  </w:endnote>
  <w:endnote w:type="continuationSeparator" w:id="0">
    <w:p w14:paraId="61E6D558" w14:textId="77777777" w:rsidR="00DB2D86" w:rsidRDefault="00DB2D86" w:rsidP="005B21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66D7F9" w14:textId="77777777" w:rsidR="00DB2D86" w:rsidRDefault="00DB2D86" w:rsidP="005B21D4">
      <w:r>
        <w:separator/>
      </w:r>
    </w:p>
  </w:footnote>
  <w:footnote w:type="continuationSeparator" w:id="0">
    <w:p w14:paraId="32F352B3" w14:textId="77777777" w:rsidR="00DB2D86" w:rsidRDefault="00DB2D86" w:rsidP="005B21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B849B3"/>
    <w:multiLevelType w:val="multilevel"/>
    <w:tmpl w:val="41A6EC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13D3"/>
    <w:rsid w:val="00004748"/>
    <w:rsid w:val="00004A3C"/>
    <w:rsid w:val="00005EBE"/>
    <w:rsid w:val="000115A0"/>
    <w:rsid w:val="00016FC7"/>
    <w:rsid w:val="00031A75"/>
    <w:rsid w:val="00031EDA"/>
    <w:rsid w:val="00034A70"/>
    <w:rsid w:val="00037F56"/>
    <w:rsid w:val="00051C7B"/>
    <w:rsid w:val="00054E3A"/>
    <w:rsid w:val="00055478"/>
    <w:rsid w:val="00055B8F"/>
    <w:rsid w:val="0006186D"/>
    <w:rsid w:val="0007066E"/>
    <w:rsid w:val="0007200B"/>
    <w:rsid w:val="0008434F"/>
    <w:rsid w:val="00086AE2"/>
    <w:rsid w:val="000940D2"/>
    <w:rsid w:val="000A0A6B"/>
    <w:rsid w:val="000B21B2"/>
    <w:rsid w:val="000D066C"/>
    <w:rsid w:val="000F35F9"/>
    <w:rsid w:val="00107422"/>
    <w:rsid w:val="00122ADB"/>
    <w:rsid w:val="00123C8F"/>
    <w:rsid w:val="00164B59"/>
    <w:rsid w:val="00164C0C"/>
    <w:rsid w:val="001664F6"/>
    <w:rsid w:val="00175ABD"/>
    <w:rsid w:val="001837A6"/>
    <w:rsid w:val="0019139C"/>
    <w:rsid w:val="001A3848"/>
    <w:rsid w:val="001B2EBC"/>
    <w:rsid w:val="001C3F67"/>
    <w:rsid w:val="001E35F6"/>
    <w:rsid w:val="001E7146"/>
    <w:rsid w:val="001F34FA"/>
    <w:rsid w:val="00201D14"/>
    <w:rsid w:val="002159F9"/>
    <w:rsid w:val="00253155"/>
    <w:rsid w:val="0026269F"/>
    <w:rsid w:val="00262CC1"/>
    <w:rsid w:val="00270630"/>
    <w:rsid w:val="002709EF"/>
    <w:rsid w:val="00276FD5"/>
    <w:rsid w:val="002815FC"/>
    <w:rsid w:val="002A4DD4"/>
    <w:rsid w:val="002B7F92"/>
    <w:rsid w:val="002D647A"/>
    <w:rsid w:val="002E7FB9"/>
    <w:rsid w:val="00303846"/>
    <w:rsid w:val="00326767"/>
    <w:rsid w:val="00332B7A"/>
    <w:rsid w:val="0035073D"/>
    <w:rsid w:val="00356A67"/>
    <w:rsid w:val="00363FEC"/>
    <w:rsid w:val="00366B40"/>
    <w:rsid w:val="0037213F"/>
    <w:rsid w:val="00397A4E"/>
    <w:rsid w:val="003A62D2"/>
    <w:rsid w:val="003A703D"/>
    <w:rsid w:val="003D037F"/>
    <w:rsid w:val="003F7A6F"/>
    <w:rsid w:val="004041E0"/>
    <w:rsid w:val="00406E4B"/>
    <w:rsid w:val="004262B7"/>
    <w:rsid w:val="004277EE"/>
    <w:rsid w:val="004376F5"/>
    <w:rsid w:val="004413CC"/>
    <w:rsid w:val="004465D7"/>
    <w:rsid w:val="004523F7"/>
    <w:rsid w:val="004623AE"/>
    <w:rsid w:val="00471448"/>
    <w:rsid w:val="00480C91"/>
    <w:rsid w:val="0048709D"/>
    <w:rsid w:val="00494A72"/>
    <w:rsid w:val="004A2901"/>
    <w:rsid w:val="004A2FD2"/>
    <w:rsid w:val="004C4F82"/>
    <w:rsid w:val="004D51CA"/>
    <w:rsid w:val="004F1A5D"/>
    <w:rsid w:val="004F4552"/>
    <w:rsid w:val="00507DEF"/>
    <w:rsid w:val="0051025D"/>
    <w:rsid w:val="005110AE"/>
    <w:rsid w:val="005114DD"/>
    <w:rsid w:val="005245FC"/>
    <w:rsid w:val="0054063D"/>
    <w:rsid w:val="00561040"/>
    <w:rsid w:val="00567218"/>
    <w:rsid w:val="0057477D"/>
    <w:rsid w:val="00577D21"/>
    <w:rsid w:val="0058645A"/>
    <w:rsid w:val="005B21D4"/>
    <w:rsid w:val="005C3EC1"/>
    <w:rsid w:val="005C54B3"/>
    <w:rsid w:val="005D703A"/>
    <w:rsid w:val="005E5126"/>
    <w:rsid w:val="005E5538"/>
    <w:rsid w:val="00602135"/>
    <w:rsid w:val="00615F38"/>
    <w:rsid w:val="006326F6"/>
    <w:rsid w:val="0063273B"/>
    <w:rsid w:val="00636811"/>
    <w:rsid w:val="00636FC8"/>
    <w:rsid w:val="00640FDC"/>
    <w:rsid w:val="006566AE"/>
    <w:rsid w:val="006763C7"/>
    <w:rsid w:val="0068143B"/>
    <w:rsid w:val="00681565"/>
    <w:rsid w:val="006826D4"/>
    <w:rsid w:val="00692DB2"/>
    <w:rsid w:val="00697485"/>
    <w:rsid w:val="006B030A"/>
    <w:rsid w:val="006B2DAB"/>
    <w:rsid w:val="006B3378"/>
    <w:rsid w:val="006B75DD"/>
    <w:rsid w:val="006C5036"/>
    <w:rsid w:val="006E3F5E"/>
    <w:rsid w:val="006E5DF8"/>
    <w:rsid w:val="006F28B7"/>
    <w:rsid w:val="00700EB5"/>
    <w:rsid w:val="007122A7"/>
    <w:rsid w:val="0071766C"/>
    <w:rsid w:val="007246E9"/>
    <w:rsid w:val="007309ED"/>
    <w:rsid w:val="0073665B"/>
    <w:rsid w:val="0075505B"/>
    <w:rsid w:val="00763FDE"/>
    <w:rsid w:val="007916DE"/>
    <w:rsid w:val="007959E3"/>
    <w:rsid w:val="007A6C50"/>
    <w:rsid w:val="007B6B27"/>
    <w:rsid w:val="007C5650"/>
    <w:rsid w:val="007D76D2"/>
    <w:rsid w:val="007E0ADD"/>
    <w:rsid w:val="007E23E1"/>
    <w:rsid w:val="007F0E6C"/>
    <w:rsid w:val="007F11E5"/>
    <w:rsid w:val="00833BF0"/>
    <w:rsid w:val="008358EF"/>
    <w:rsid w:val="0084190C"/>
    <w:rsid w:val="008516DE"/>
    <w:rsid w:val="008701A1"/>
    <w:rsid w:val="00874B9E"/>
    <w:rsid w:val="008825C1"/>
    <w:rsid w:val="00887C18"/>
    <w:rsid w:val="0089236F"/>
    <w:rsid w:val="00893B3F"/>
    <w:rsid w:val="008C0E9D"/>
    <w:rsid w:val="008C3AF5"/>
    <w:rsid w:val="008D4B63"/>
    <w:rsid w:val="008E318B"/>
    <w:rsid w:val="008E55C1"/>
    <w:rsid w:val="008F0CD2"/>
    <w:rsid w:val="00916477"/>
    <w:rsid w:val="0091695D"/>
    <w:rsid w:val="00916A2D"/>
    <w:rsid w:val="009205F9"/>
    <w:rsid w:val="0092186F"/>
    <w:rsid w:val="00944050"/>
    <w:rsid w:val="00946E78"/>
    <w:rsid w:val="00960FBF"/>
    <w:rsid w:val="009749B8"/>
    <w:rsid w:val="00976E3E"/>
    <w:rsid w:val="0098204E"/>
    <w:rsid w:val="00982572"/>
    <w:rsid w:val="0098735E"/>
    <w:rsid w:val="009A138A"/>
    <w:rsid w:val="009E0441"/>
    <w:rsid w:val="009E3C39"/>
    <w:rsid w:val="009F0E64"/>
    <w:rsid w:val="009F1AE2"/>
    <w:rsid w:val="009F788A"/>
    <w:rsid w:val="00A17111"/>
    <w:rsid w:val="00A32FA6"/>
    <w:rsid w:val="00A44217"/>
    <w:rsid w:val="00A6620D"/>
    <w:rsid w:val="00A750ED"/>
    <w:rsid w:val="00A860FD"/>
    <w:rsid w:val="00A91198"/>
    <w:rsid w:val="00A937C7"/>
    <w:rsid w:val="00AA0872"/>
    <w:rsid w:val="00AA4A30"/>
    <w:rsid w:val="00AB09F8"/>
    <w:rsid w:val="00AB21B5"/>
    <w:rsid w:val="00AF1A5A"/>
    <w:rsid w:val="00AF56CE"/>
    <w:rsid w:val="00AF7984"/>
    <w:rsid w:val="00B1206C"/>
    <w:rsid w:val="00B150FA"/>
    <w:rsid w:val="00B24EC3"/>
    <w:rsid w:val="00B26B64"/>
    <w:rsid w:val="00B56E0C"/>
    <w:rsid w:val="00B61213"/>
    <w:rsid w:val="00B661D8"/>
    <w:rsid w:val="00B84534"/>
    <w:rsid w:val="00B8618F"/>
    <w:rsid w:val="00B94DFB"/>
    <w:rsid w:val="00BA090A"/>
    <w:rsid w:val="00BA13EB"/>
    <w:rsid w:val="00BA594C"/>
    <w:rsid w:val="00BB13D3"/>
    <w:rsid w:val="00BE716C"/>
    <w:rsid w:val="00BF2D08"/>
    <w:rsid w:val="00C02200"/>
    <w:rsid w:val="00C05502"/>
    <w:rsid w:val="00C24064"/>
    <w:rsid w:val="00C302A8"/>
    <w:rsid w:val="00C4261A"/>
    <w:rsid w:val="00C4457C"/>
    <w:rsid w:val="00C520EC"/>
    <w:rsid w:val="00C55EE1"/>
    <w:rsid w:val="00C67ACB"/>
    <w:rsid w:val="00C70B98"/>
    <w:rsid w:val="00C83374"/>
    <w:rsid w:val="00C90914"/>
    <w:rsid w:val="00C945A2"/>
    <w:rsid w:val="00CA49A2"/>
    <w:rsid w:val="00CB158B"/>
    <w:rsid w:val="00CD50EA"/>
    <w:rsid w:val="00CE36D2"/>
    <w:rsid w:val="00CE6CAF"/>
    <w:rsid w:val="00CF5AC3"/>
    <w:rsid w:val="00CF7408"/>
    <w:rsid w:val="00D12FD6"/>
    <w:rsid w:val="00D259F0"/>
    <w:rsid w:val="00D3093D"/>
    <w:rsid w:val="00D47B69"/>
    <w:rsid w:val="00D5032E"/>
    <w:rsid w:val="00D54FF2"/>
    <w:rsid w:val="00D746FE"/>
    <w:rsid w:val="00D84FCB"/>
    <w:rsid w:val="00D91523"/>
    <w:rsid w:val="00D93C6F"/>
    <w:rsid w:val="00D9470E"/>
    <w:rsid w:val="00DA1697"/>
    <w:rsid w:val="00DA4111"/>
    <w:rsid w:val="00DB14DA"/>
    <w:rsid w:val="00DB2D86"/>
    <w:rsid w:val="00DC0542"/>
    <w:rsid w:val="00DC39A4"/>
    <w:rsid w:val="00DD2299"/>
    <w:rsid w:val="00DD28CB"/>
    <w:rsid w:val="00DE7859"/>
    <w:rsid w:val="00DF6592"/>
    <w:rsid w:val="00E001AF"/>
    <w:rsid w:val="00E018F1"/>
    <w:rsid w:val="00E03B8A"/>
    <w:rsid w:val="00E04917"/>
    <w:rsid w:val="00E13BDF"/>
    <w:rsid w:val="00E21B88"/>
    <w:rsid w:val="00E32A13"/>
    <w:rsid w:val="00E35573"/>
    <w:rsid w:val="00E45CAE"/>
    <w:rsid w:val="00E548D3"/>
    <w:rsid w:val="00E7137F"/>
    <w:rsid w:val="00E759C2"/>
    <w:rsid w:val="00E82FB8"/>
    <w:rsid w:val="00E91265"/>
    <w:rsid w:val="00EA7F86"/>
    <w:rsid w:val="00EB6724"/>
    <w:rsid w:val="00EC2405"/>
    <w:rsid w:val="00EC6D62"/>
    <w:rsid w:val="00ED0684"/>
    <w:rsid w:val="00ED0FF3"/>
    <w:rsid w:val="00ED3D03"/>
    <w:rsid w:val="00F20B9D"/>
    <w:rsid w:val="00F31CD4"/>
    <w:rsid w:val="00F31DDC"/>
    <w:rsid w:val="00F36772"/>
    <w:rsid w:val="00F40EC5"/>
    <w:rsid w:val="00F4511C"/>
    <w:rsid w:val="00F46C05"/>
    <w:rsid w:val="00F53855"/>
    <w:rsid w:val="00F55656"/>
    <w:rsid w:val="00F65096"/>
    <w:rsid w:val="00F67E4A"/>
    <w:rsid w:val="00F7411F"/>
    <w:rsid w:val="00F75B29"/>
    <w:rsid w:val="00F82B24"/>
    <w:rsid w:val="00F86E28"/>
    <w:rsid w:val="00F91D1E"/>
    <w:rsid w:val="00F95C02"/>
    <w:rsid w:val="00F97FE3"/>
    <w:rsid w:val="00FA7725"/>
    <w:rsid w:val="00FC1B1B"/>
    <w:rsid w:val="00FC69FF"/>
    <w:rsid w:val="00FC715D"/>
    <w:rsid w:val="00FD029C"/>
    <w:rsid w:val="00FE610F"/>
    <w:rsid w:val="00FE7E34"/>
    <w:rsid w:val="00FF6E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5A77D0"/>
  <w15:chartTrackingRefBased/>
  <w15:docId w15:val="{DAE93186-7E6E-4D7E-BDB9-59E0D21938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13D3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B13D3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BY" w:eastAsia="ru-BY"/>
    </w:rPr>
  </w:style>
  <w:style w:type="paragraph" w:styleId="a4">
    <w:name w:val="header"/>
    <w:basedOn w:val="a"/>
    <w:link w:val="a5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a6">
    <w:name w:val="footer"/>
    <w:basedOn w:val="a"/>
    <w:link w:val="a7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86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6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26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4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microsoft.com/office/2007/relationships/hdphoto" Target="media/hdphoto1.wdp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305E643-D33A-4D4C-A119-20D2EEC529F0}">
  <we:reference id="wa104381909" version="3.9.1.0" store="en-US" storeType="OMEX"/>
  <we:alternateReferences>
    <we:reference id="wa104381909" version="3.9.1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629DC2-A8E2-415D-9C34-5587B7B86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23</Pages>
  <Words>4538</Words>
  <Characters>25872</Characters>
  <Application>Microsoft Office Word</Application>
  <DocSecurity>0</DocSecurity>
  <Lines>215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Gorodko</dc:creator>
  <cp:keywords/>
  <dc:description/>
  <cp:lastModifiedBy>Ksenia Gorodko</cp:lastModifiedBy>
  <cp:revision>19</cp:revision>
  <cp:lastPrinted>2023-11-27T20:17:00Z</cp:lastPrinted>
  <dcterms:created xsi:type="dcterms:W3CDTF">2024-03-14T08:15:00Z</dcterms:created>
  <dcterms:modified xsi:type="dcterms:W3CDTF">2024-03-14T14:11:00Z</dcterms:modified>
</cp:coreProperties>
</file>